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F59DE2" w14:textId="77777777" w:rsidR="006615CF" w:rsidRDefault="006615CF" w:rsidP="006615C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главление</w:t>
      </w:r>
    </w:p>
    <w:p w14:paraId="0FB6C6A3" w14:textId="1A95B520" w:rsidR="006A760F" w:rsidRPr="007929CF" w:rsidRDefault="003919DD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r w:rsidRPr="00073563">
        <w:fldChar w:fldCharType="begin"/>
      </w:r>
      <w:r w:rsidR="006615CF" w:rsidRPr="007929CF">
        <w:instrText xml:space="preserve"> TOC \o "1-3" \h \z \u </w:instrText>
      </w:r>
      <w:r w:rsidRPr="00073563">
        <w:fldChar w:fldCharType="separate"/>
      </w:r>
      <w:hyperlink w:anchor="_Toc26196310" w:history="1">
        <w:r w:rsidR="006A760F" w:rsidRPr="007929CF">
          <w:rPr>
            <w:rStyle w:val="ad"/>
          </w:rPr>
          <w:t>Аннотация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4</w:t>
        </w:r>
        <w:r w:rsidR="006A760F" w:rsidRPr="007929CF">
          <w:rPr>
            <w:webHidden/>
          </w:rPr>
          <w:fldChar w:fldCharType="end"/>
        </w:r>
      </w:hyperlink>
    </w:p>
    <w:p w14:paraId="71EF2564" w14:textId="79EADD31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1" w:history="1">
        <w:r w:rsidR="006A760F" w:rsidRPr="007929CF">
          <w:rPr>
            <w:rStyle w:val="ad"/>
          </w:rPr>
          <w:t>Введе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5</w:t>
        </w:r>
        <w:r w:rsidR="006A760F" w:rsidRPr="007929CF">
          <w:rPr>
            <w:webHidden/>
          </w:rPr>
          <w:fldChar w:fldCharType="end"/>
        </w:r>
      </w:hyperlink>
    </w:p>
    <w:p w14:paraId="7E7A66C9" w14:textId="784AF285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2" w:history="1">
        <w:r w:rsidR="006A760F" w:rsidRPr="007929CF">
          <w:rPr>
            <w:rStyle w:val="ad"/>
          </w:rPr>
          <w:t>1 ОБЩИЕ СВЕДЕНИЯ О ПРОГРАММНОМ СРЕДСТВ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38C617CB" w14:textId="2F0CD6B8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3" w:history="1">
        <w:r w:rsidR="006A760F" w:rsidRPr="007929CF">
          <w:rPr>
            <w:rStyle w:val="ad"/>
          </w:rPr>
          <w:t>1.1 Основное функциональное на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228B9A71" w14:textId="092D8415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4" w:history="1">
        <w:r w:rsidR="006A760F" w:rsidRPr="007929CF">
          <w:rPr>
            <w:rStyle w:val="ad"/>
          </w:rPr>
          <w:t>1.2 Полное наименова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0B0B6C4" w14:textId="184CF30C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5" w:history="1">
        <w:r w:rsidR="006A760F" w:rsidRPr="007929CF">
          <w:rPr>
            <w:rStyle w:val="ad"/>
          </w:rPr>
          <w:t>1.3 Условное обо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7660759C" w14:textId="4A4D2CAF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6" w:history="1">
        <w:r w:rsidR="006A760F" w:rsidRPr="007929CF">
          <w:rPr>
            <w:rStyle w:val="ad"/>
          </w:rPr>
          <w:t>1.4 Разработчики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D8CDDE7" w14:textId="6BF7475D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7" w:history="1">
        <w:r w:rsidR="006A760F" w:rsidRPr="007929CF">
          <w:rPr>
            <w:rStyle w:val="ad"/>
          </w:rPr>
          <w:t>2 ТЕХНИЧЕСКОЕ ЗАДА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5029C70D" w14:textId="3E836AA0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8" w:history="1">
        <w:r w:rsidR="006A760F" w:rsidRPr="007929CF">
          <w:rPr>
            <w:rStyle w:val="ad"/>
          </w:rPr>
          <w:t>2.1 Основание для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DC6195C" w14:textId="20AAC704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9" w:history="1">
        <w:r w:rsidR="006A760F" w:rsidRPr="007929CF">
          <w:rPr>
            <w:rStyle w:val="ad"/>
          </w:rPr>
          <w:t>2.2 Назначение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3C7BDE1" w14:textId="1D7C298E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0" w:history="1">
        <w:r w:rsidR="006A760F" w:rsidRPr="007929CF">
          <w:rPr>
            <w:rStyle w:val="ad"/>
          </w:rPr>
          <w:t>2.3 Требование к программному средств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00CC4A77" w14:textId="6D7E0889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1" w:history="1">
        <w:r w:rsidR="006A760F" w:rsidRPr="007929CF">
          <w:rPr>
            <w:rStyle w:val="ad"/>
          </w:rPr>
          <w:t>2.4 Требования к программной документаци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38517605" w14:textId="6C3DD584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2" w:history="1">
        <w:r w:rsidR="006A760F" w:rsidRPr="007929CF">
          <w:rPr>
            <w:rStyle w:val="ad"/>
          </w:rPr>
          <w:t>2.5 Требования к эргономике и технической эстетик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28297FE7" w14:textId="5D820301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3" w:history="1">
        <w:r w:rsidR="006A760F" w:rsidRPr="007929CF">
          <w:rPr>
            <w:rStyle w:val="ad"/>
          </w:rPr>
          <w:t>2.6 Стадии и этапы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9</w:t>
        </w:r>
        <w:r w:rsidR="006A760F" w:rsidRPr="007929CF">
          <w:rPr>
            <w:webHidden/>
          </w:rPr>
          <w:fldChar w:fldCharType="end"/>
        </w:r>
      </w:hyperlink>
    </w:p>
    <w:p w14:paraId="5B1C76F1" w14:textId="02A8859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4" w:history="1">
        <w:r w:rsidR="006A760F" w:rsidRPr="007929CF">
          <w:rPr>
            <w:rStyle w:val="ad"/>
          </w:rPr>
          <w:t>2.7 Порядок контроля и прием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0</w:t>
        </w:r>
        <w:r w:rsidR="006A760F" w:rsidRPr="007929CF">
          <w:rPr>
            <w:webHidden/>
          </w:rPr>
          <w:fldChar w:fldCharType="end"/>
        </w:r>
      </w:hyperlink>
    </w:p>
    <w:p w14:paraId="6E0BD3F7" w14:textId="713BDBCD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25" w:history="1">
        <w:r w:rsidR="006A760F" w:rsidRPr="007929CF">
          <w:rPr>
            <w:rStyle w:val="ad"/>
          </w:rPr>
          <w:t>3 ПОЯСНИТЕЛЬНАЯ ЗАПИСКА К ПРОГРАММНОМУ ПРОДУКТ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56CF9175" w14:textId="71FE6C82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6" w:history="1">
        <w:r w:rsidR="006A760F" w:rsidRPr="007929CF">
          <w:rPr>
            <w:rStyle w:val="ad"/>
          </w:rPr>
          <w:t>3.1 Декомпозиция поставленной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740C108A" w14:textId="33AA9D20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7" w:history="1">
        <w:r w:rsidR="006A760F" w:rsidRPr="007929CF">
          <w:rPr>
            <w:rStyle w:val="ad"/>
          </w:rPr>
          <w:t>3.2 Общая архитектура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2</w:t>
        </w:r>
        <w:r w:rsidR="006A760F" w:rsidRPr="007929CF">
          <w:rPr>
            <w:webHidden/>
          </w:rPr>
          <w:fldChar w:fldCharType="end"/>
        </w:r>
      </w:hyperlink>
    </w:p>
    <w:p w14:paraId="0DE37293" w14:textId="3599A2CC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8" w:history="1">
        <w:r w:rsidR="006A760F" w:rsidRPr="007929CF">
          <w:rPr>
            <w:rStyle w:val="ad"/>
          </w:rPr>
          <w:t>3.3 Разработка алгоритма решения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5</w:t>
        </w:r>
        <w:r w:rsidR="006A760F" w:rsidRPr="007929CF">
          <w:rPr>
            <w:webHidden/>
          </w:rPr>
          <w:fldChar w:fldCharType="end"/>
        </w:r>
      </w:hyperlink>
    </w:p>
    <w:p w14:paraId="69AF2F5E" w14:textId="48FCD083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9" w:history="1">
        <w:r w:rsidR="006A760F" w:rsidRPr="007929CF">
          <w:rPr>
            <w:rStyle w:val="ad"/>
          </w:rPr>
          <w:t>3.4 Реализация функционального назначения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5</w:t>
        </w:r>
        <w:r w:rsidR="006A760F" w:rsidRPr="007929CF">
          <w:rPr>
            <w:webHidden/>
          </w:rPr>
          <w:fldChar w:fldCharType="end"/>
        </w:r>
      </w:hyperlink>
    </w:p>
    <w:p w14:paraId="00B90B4F" w14:textId="6F464995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0" w:history="1">
        <w:r w:rsidR="006A760F" w:rsidRPr="007929CF">
          <w:rPr>
            <w:rStyle w:val="ad"/>
          </w:rPr>
          <w:t>3.5 Структурная организация данных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3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6</w:t>
        </w:r>
        <w:r w:rsidR="006A760F" w:rsidRPr="007929CF">
          <w:rPr>
            <w:webHidden/>
          </w:rPr>
          <w:fldChar w:fldCharType="end"/>
        </w:r>
      </w:hyperlink>
    </w:p>
    <w:p w14:paraId="55F3873A" w14:textId="1D8CDF4E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1" w:history="1">
        <w:r w:rsidR="006A760F" w:rsidRPr="007929CF">
          <w:rPr>
            <w:rStyle w:val="ad"/>
          </w:rPr>
          <w:t>3.6 Разработка интерфейса ПС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22</w:t>
        </w:r>
      </w:hyperlink>
    </w:p>
    <w:p w14:paraId="7A979861" w14:textId="405F7E6A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2" w:history="1">
        <w:r w:rsidR="006A760F" w:rsidRPr="007929CF">
          <w:rPr>
            <w:rStyle w:val="ad"/>
          </w:rPr>
          <w:t>3.7 Описание структуры выходной информации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0</w:t>
        </w:r>
      </w:hyperlink>
    </w:p>
    <w:p w14:paraId="1F28B86C" w14:textId="6E069A87" w:rsidR="007929CF" w:rsidRPr="0078574E" w:rsidRDefault="007929CF" w:rsidP="0078574E">
      <w:pPr>
        <w:rPr>
          <w:rStyle w:val="ad"/>
          <w:rFonts w:ascii="Times New Roman" w:hAnsi="Times New Roman" w:cs="Times New Roman"/>
          <w:bCs/>
          <w:caps/>
          <w:noProof/>
          <w:sz w:val="28"/>
          <w:szCs w:val="28"/>
        </w:rPr>
      </w:pPr>
      <w:r>
        <w:rPr>
          <w:rStyle w:val="ad"/>
          <w:b/>
          <w:noProof/>
        </w:rPr>
        <w:br w:type="page"/>
      </w:r>
    </w:p>
    <w:p w14:paraId="7837D11C" w14:textId="2A818280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3" w:history="1">
        <w:r w:rsidR="006A760F" w:rsidRPr="007929CF">
          <w:rPr>
            <w:rStyle w:val="ad"/>
          </w:rPr>
          <w:t>4 РУКОВОДСТВО ПОЛЬЗОВАТЕ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05E2320" w14:textId="457821BF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4" w:history="1">
        <w:r w:rsidR="006A760F" w:rsidRPr="007929CF">
          <w:rPr>
            <w:rStyle w:val="ad"/>
          </w:rPr>
          <w:t>4.1 Назначение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06763129" w14:textId="2CB36D89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5" w:history="1">
        <w:r w:rsidR="006A760F" w:rsidRPr="007929CF">
          <w:rPr>
            <w:rStyle w:val="ad"/>
          </w:rPr>
          <w:t>4.2 Условия выполнения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7F489DA6" w14:textId="7A7DEFBE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6" w:history="1">
        <w:r w:rsidR="006A760F" w:rsidRPr="007929CF">
          <w:rPr>
            <w:rStyle w:val="ad"/>
          </w:rPr>
          <w:t>4.3 Эксплуатация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FD4EC82" w14:textId="4C633718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7" w:history="1">
        <w:r w:rsidR="006A760F" w:rsidRPr="007929CF">
          <w:rPr>
            <w:rStyle w:val="ad"/>
          </w:rPr>
          <w:t>4.4 Сообщения пользователю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0</w:t>
        </w:r>
      </w:hyperlink>
    </w:p>
    <w:p w14:paraId="4681ECCD" w14:textId="1545834A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8" w:history="1">
        <w:r w:rsidR="006A760F" w:rsidRPr="007929CF">
          <w:rPr>
            <w:rStyle w:val="ad"/>
          </w:rPr>
          <w:t>5 РАЗРАБОТКА ТЕСТОВОГО НАБОР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01664972" w14:textId="26CA731E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9" w:history="1">
        <w:r w:rsidR="006A760F" w:rsidRPr="007929CF">
          <w:rPr>
            <w:rStyle w:val="ad"/>
          </w:rPr>
          <w:t>5.1 Обоснование необходимого количества тес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4C1C4D24" w14:textId="3FAF1972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0" w:history="1">
        <w:r w:rsidR="006A760F" w:rsidRPr="007929CF">
          <w:rPr>
            <w:rStyle w:val="ad"/>
          </w:rPr>
          <w:t>5.2 Описание тестовых паке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3</w:t>
        </w:r>
      </w:hyperlink>
    </w:p>
    <w:p w14:paraId="74C836CB" w14:textId="3B6FF232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1" w:history="1">
        <w:r w:rsidR="006A760F" w:rsidRPr="007929CF">
          <w:rPr>
            <w:rStyle w:val="ad"/>
          </w:rPr>
          <w:t>6. ЗАКЛЮЧЕНИЕ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FEAF172" w14:textId="50AB4274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2" w:history="1">
        <w:r w:rsidR="006A760F" w:rsidRPr="007929CF">
          <w:rPr>
            <w:rStyle w:val="ad"/>
          </w:rPr>
          <w:t>6.1 Оценка качества программного средства с помощью метрик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33D8B3D" w14:textId="55213142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3" w:history="1">
        <w:r w:rsidR="006A760F" w:rsidRPr="007929CF">
          <w:rPr>
            <w:rStyle w:val="ad"/>
          </w:rPr>
          <w:t>7. СПИСОК ИСПОЛЬЗОВАННЫХ ИСТОЧНИК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8</w:t>
        </w:r>
      </w:hyperlink>
    </w:p>
    <w:p w14:paraId="5B13816B" w14:textId="756B9800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4" w:history="1">
        <w:r w:rsidR="006A760F" w:rsidRPr="007929CF">
          <w:rPr>
            <w:rStyle w:val="ad"/>
          </w:rPr>
          <w:t>Приложение А</w:t>
        </w:r>
        <w:r w:rsidR="007929CF">
          <w:rPr>
            <w:rStyle w:val="ad"/>
          </w:rPr>
          <w:t xml:space="preserve"> листинг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9</w:t>
        </w:r>
      </w:hyperlink>
    </w:p>
    <w:p w14:paraId="1658D30B" w14:textId="3BB32ED6" w:rsidR="006A760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5" w:history="1">
        <w:r w:rsidR="006A760F" w:rsidRPr="007929CF">
          <w:rPr>
            <w:rStyle w:val="ad"/>
          </w:rPr>
          <w:t xml:space="preserve">Приложение </w:t>
        </w:r>
        <w:r w:rsidR="006A760F" w:rsidRPr="007929CF">
          <w:rPr>
            <w:rStyle w:val="ad"/>
            <w:lang w:val="en-US"/>
          </w:rPr>
          <w:t>B</w:t>
        </w:r>
        <w:r w:rsidR="007929CF">
          <w:rPr>
            <w:rStyle w:val="ad"/>
          </w:rPr>
          <w:t xml:space="preserve"> диск</w:t>
        </w:r>
        <w:r w:rsidR="00CF48DF">
          <w:rPr>
            <w:rStyle w:val="ad"/>
          </w:rPr>
          <w:t xml:space="preserve"> </w:t>
        </w:r>
        <w:r w:rsidR="007929CF">
          <w:rPr>
            <w:rStyle w:val="ad"/>
          </w:rPr>
          <w:t>с исполняемым кодом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98</w:t>
        </w:r>
      </w:hyperlink>
    </w:p>
    <w:p w14:paraId="68A5196C" w14:textId="7FB60D05" w:rsidR="00E176D0" w:rsidRDefault="003919DD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0CD2891" w14:textId="77777777" w:rsidR="00E176D0" w:rsidRDefault="00E176D0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999FE77" w14:textId="77777777"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3C4197D" w14:textId="77777777" w:rsidR="00125CEB" w:rsidRPr="00BA4C4F" w:rsidRDefault="00125CEB" w:rsidP="00125CEB">
      <w:pPr>
        <w:pStyle w:val="af2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26196310"/>
      <w:r w:rsidRPr="00BA4C4F">
        <w:rPr>
          <w:b/>
          <w:sz w:val="28"/>
          <w:szCs w:val="28"/>
        </w:rPr>
        <w:lastRenderedPageBreak/>
        <w:t>Аннотация</w:t>
      </w:r>
      <w:bookmarkEnd w:id="0"/>
      <w:bookmarkEnd w:id="1"/>
      <w:bookmarkEnd w:id="2"/>
      <w:bookmarkEnd w:id="3"/>
    </w:p>
    <w:p w14:paraId="3512866F" w14:textId="46987688" w:rsidR="00125CEB" w:rsidRDefault="009047C0" w:rsidP="00AD0D6D">
      <w:pPr>
        <w:pStyle w:val="af2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</w:t>
      </w:r>
      <w:r w:rsidR="006A760F">
        <w:rPr>
          <w:iCs/>
          <w:sz w:val="28"/>
          <w:szCs w:val="28"/>
        </w:rPr>
        <w:t>курсовой проект</w:t>
      </w:r>
      <w:r w:rsidR="001607E0" w:rsidRPr="001607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студент</w:t>
      </w:r>
      <w:r w:rsidR="008D79A4">
        <w:rPr>
          <w:iCs/>
          <w:sz w:val="28"/>
          <w:szCs w:val="28"/>
        </w:rPr>
        <w:t>а</w:t>
      </w:r>
      <w:r w:rsidR="00473E6D">
        <w:rPr>
          <w:iCs/>
          <w:sz w:val="28"/>
          <w:szCs w:val="28"/>
        </w:rPr>
        <w:t xml:space="preserve"> </w:t>
      </w:r>
      <w:r w:rsidR="00473E6D">
        <w:rPr>
          <w:sz w:val="28"/>
          <w:szCs w:val="28"/>
        </w:rPr>
        <w:t>Белова А</w:t>
      </w:r>
      <w:r w:rsidR="00421C34">
        <w:rPr>
          <w:sz w:val="28"/>
          <w:szCs w:val="28"/>
        </w:rPr>
        <w:t>.</w:t>
      </w:r>
      <w:r w:rsidR="00473E6D">
        <w:rPr>
          <w:sz w:val="28"/>
          <w:szCs w:val="28"/>
        </w:rPr>
        <w:t>С.</w:t>
      </w:r>
      <w:r w:rsidR="004005FA">
        <w:rPr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 xml:space="preserve">на тему: </w:t>
      </w:r>
      <w:r w:rsidR="006A760F">
        <w:rPr>
          <w:iCs/>
          <w:sz w:val="28"/>
          <w:szCs w:val="28"/>
        </w:rPr>
        <w:t>Разработка интегрированного программного модуля</w:t>
      </w:r>
      <w:r w:rsidR="00464EC9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«</w:t>
      </w:r>
      <w:r w:rsidR="00473E6D">
        <w:rPr>
          <w:sz w:val="28"/>
          <w:szCs w:val="28"/>
        </w:rPr>
        <w:t>Охотхозяйство ООО Охотничьи традиции</w:t>
      </w:r>
      <w:r w:rsidR="00125CEB" w:rsidRPr="0024577D">
        <w:rPr>
          <w:iCs/>
          <w:sz w:val="28"/>
          <w:szCs w:val="28"/>
        </w:rPr>
        <w:t xml:space="preserve">». </w:t>
      </w:r>
      <w:r w:rsidR="006A760F">
        <w:rPr>
          <w:iCs/>
          <w:sz w:val="28"/>
          <w:szCs w:val="28"/>
        </w:rPr>
        <w:t>Курсовой проект</w:t>
      </w:r>
      <w:r w:rsidR="00125CEB" w:rsidRPr="0024577D">
        <w:rPr>
          <w:iCs/>
          <w:sz w:val="28"/>
          <w:szCs w:val="28"/>
        </w:rPr>
        <w:t xml:space="preserve"> представл</w:t>
      </w:r>
      <w:r w:rsidR="00AD0D6D">
        <w:rPr>
          <w:iCs/>
          <w:sz w:val="28"/>
          <w:szCs w:val="28"/>
        </w:rPr>
        <w:t>е</w:t>
      </w:r>
      <w:r w:rsidR="006A760F">
        <w:rPr>
          <w:iCs/>
          <w:sz w:val="28"/>
          <w:szCs w:val="28"/>
        </w:rPr>
        <w:t>н</w:t>
      </w:r>
      <w:r w:rsidR="004B407E">
        <w:rPr>
          <w:iCs/>
          <w:sz w:val="28"/>
          <w:szCs w:val="28"/>
        </w:rPr>
        <w:t xml:space="preserve"> пояснительной запиской на </w:t>
      </w:r>
      <w:r w:rsidR="00763F81">
        <w:rPr>
          <w:iCs/>
          <w:sz w:val="28"/>
          <w:szCs w:val="28"/>
        </w:rPr>
        <w:t>98</w:t>
      </w:r>
      <w:r w:rsidR="00125CEB" w:rsidRPr="0024577D">
        <w:rPr>
          <w:iCs/>
          <w:sz w:val="28"/>
          <w:szCs w:val="28"/>
        </w:rPr>
        <w:t xml:space="preserve"> лист</w:t>
      </w:r>
      <w:r w:rsidR="00502A0F">
        <w:rPr>
          <w:iCs/>
          <w:sz w:val="28"/>
          <w:szCs w:val="28"/>
        </w:rPr>
        <w:t>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14:paraId="22BC28BE" w14:textId="4C92A984"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 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14:paraId="2773C163" w14:textId="6FA42AF0" w:rsidR="00125CE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Pr="0024577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iCs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iCs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iCs/>
          <w:sz w:val="28"/>
          <w:szCs w:val="28"/>
        </w:rPr>
        <w:t>»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14:paraId="1ECECDEE" w14:textId="77777777" w:rsidR="008E75AB" w:rsidRDefault="008E75AB" w:rsidP="00B918B0">
      <w:pPr>
        <w:spacing w:before="24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EBEEA90" w14:textId="77777777"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D39A4F9" w14:textId="77777777" w:rsidR="00125CEB" w:rsidRPr="00125CEB" w:rsidRDefault="00125CEB" w:rsidP="00AD0D6D">
      <w:pPr>
        <w:spacing w:before="240" w:after="0" w:line="360" w:lineRule="auto"/>
        <w:ind w:firstLine="709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26196311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4"/>
      <w:bookmarkEnd w:id="5"/>
    </w:p>
    <w:p w14:paraId="277ADEAB" w14:textId="6E37C886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</w:t>
      </w:r>
      <w:r w:rsidR="006A760F">
        <w:rPr>
          <w:rFonts w:ascii="Times New Roman" w:hAnsi="Times New Roman" w:cs="Times New Roman"/>
          <w:sz w:val="28"/>
          <w:szCs w:val="28"/>
        </w:rPr>
        <w:t>курсовом проекте</w:t>
      </w:r>
      <w:r w:rsidRPr="00F00527">
        <w:rPr>
          <w:rFonts w:ascii="Times New Roman" w:hAnsi="Times New Roman" w:cs="Times New Roman"/>
          <w:sz w:val="28"/>
          <w:szCs w:val="28"/>
        </w:rPr>
        <w:t xml:space="preserve"> была поставлена задача разработки </w:t>
      </w:r>
      <w:r w:rsidR="006A760F">
        <w:rPr>
          <w:rFonts w:ascii="Times New Roman" w:hAnsi="Times New Roman" w:cs="Times New Roman"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 xml:space="preserve">позволяет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ировать учет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14:paraId="2FBD037D" w14:textId="77777777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14:paraId="013BA330" w14:textId="0635A3ED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sz w:val="28"/>
          <w:szCs w:val="28"/>
        </w:rPr>
        <w:t>#. Выбор обусловлен тем, что возможностей этого языка достаточно для достижения поставленной цели мое</w:t>
      </w:r>
      <w:r w:rsidR="00473E6D">
        <w:rPr>
          <w:rFonts w:ascii="Times New Roman" w:hAnsi="Times New Roman" w:cs="Times New Roman"/>
          <w:sz w:val="28"/>
          <w:szCs w:val="28"/>
        </w:rPr>
        <w:t>го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67F01491" w14:textId="77777777" w:rsidR="0024577D" w:rsidRPr="00125CEB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 w:rsidR="00AA3158"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51FE5C" w14:textId="77777777"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497BBC7" w14:textId="77777777" w:rsidR="00125CEB" w:rsidRPr="00675749" w:rsidRDefault="00125CEB" w:rsidP="00125CE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26196312"/>
      <w:r w:rsidRPr="00675749">
        <w:rPr>
          <w:b/>
          <w:sz w:val="28"/>
          <w:szCs w:val="28"/>
        </w:rPr>
        <w:lastRenderedPageBreak/>
        <w:t>1</w:t>
      </w:r>
      <w:r w:rsidR="003121E6" w:rsidRPr="003121E6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14:paraId="2C0BAF84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26196313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14:paraId="5759243B" w14:textId="77777777" w:rsidR="00125CEB" w:rsidRPr="00DE236E" w:rsidRDefault="00B066EB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</w:t>
      </w:r>
      <w:r w:rsidR="008675C0">
        <w:rPr>
          <w:rFonts w:ascii="Times New Roman" w:hAnsi="Times New Roman" w:cs="Times New Roman"/>
          <w:sz w:val="28"/>
          <w:szCs w:val="28"/>
        </w:rPr>
        <w:t xml:space="preserve">грамма предназначена </w:t>
      </w:r>
      <w:r w:rsidR="00306A9F">
        <w:rPr>
          <w:rFonts w:ascii="Times New Roman" w:hAnsi="Times New Roman" w:cs="Times New Roman"/>
          <w:sz w:val="28"/>
          <w:szCs w:val="28"/>
        </w:rPr>
        <w:t xml:space="preserve">для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ации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125CEB" w:rsidRPr="00DE236E">
        <w:rPr>
          <w:rFonts w:ascii="Times New Roman" w:hAnsi="Times New Roman" w:cs="Times New Roman"/>
          <w:sz w:val="28"/>
          <w:szCs w:val="28"/>
        </w:rPr>
        <w:t>.</w:t>
      </w:r>
      <w:r w:rsidR="004263A2">
        <w:rPr>
          <w:rFonts w:ascii="Times New Roman" w:hAnsi="Times New Roman" w:cs="Times New Roman"/>
          <w:sz w:val="28"/>
          <w:szCs w:val="28"/>
        </w:rPr>
        <w:t xml:space="preserve"> </w:t>
      </w:r>
      <w:r w:rsidR="009B29FF">
        <w:rPr>
          <w:rFonts w:ascii="Times New Roman" w:hAnsi="Times New Roman" w:cs="Times New Roman"/>
          <w:sz w:val="28"/>
          <w:szCs w:val="28"/>
        </w:rPr>
        <w:t xml:space="preserve">Программа не требует владения современными информационными технологиями для эффективного использования данного </w:t>
      </w:r>
      <w:r w:rsidR="00837D10">
        <w:rPr>
          <w:rFonts w:ascii="Times New Roman" w:hAnsi="Times New Roman" w:cs="Times New Roman"/>
          <w:sz w:val="28"/>
          <w:szCs w:val="28"/>
        </w:rPr>
        <w:t>программного</w:t>
      </w:r>
      <w:r w:rsidR="009B29FF">
        <w:rPr>
          <w:rFonts w:ascii="Times New Roman" w:hAnsi="Times New Roman" w:cs="Times New Roman"/>
          <w:sz w:val="28"/>
          <w:szCs w:val="28"/>
        </w:rPr>
        <w:t xml:space="preserve"> средства, т.е. подходит для любого пользователя.</w:t>
      </w:r>
    </w:p>
    <w:p w14:paraId="11CFDE01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26196314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14:paraId="6E84756C" w14:textId="383C867C" w:rsidR="00125CEB" w:rsidRPr="00D85429" w:rsidRDefault="00125CEB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236E">
        <w:rPr>
          <w:rFonts w:ascii="Times New Roman" w:hAnsi="Times New Roman" w:cs="Times New Roman"/>
          <w:sz w:val="28"/>
          <w:szCs w:val="28"/>
        </w:rPr>
        <w:t xml:space="preserve">Разработка интегрированного программного модуля </w:t>
      </w:r>
      <w:r w:rsidR="00464EC9">
        <w:rPr>
          <w:rFonts w:ascii="Times New Roman" w:hAnsi="Times New Roman" w:cs="Times New Roman"/>
          <w:sz w:val="28"/>
          <w:szCs w:val="28"/>
        </w:rPr>
        <w:t>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DE236E">
        <w:rPr>
          <w:rFonts w:ascii="Times New Roman" w:hAnsi="Times New Roman" w:cs="Times New Roman"/>
          <w:sz w:val="28"/>
          <w:szCs w:val="28"/>
        </w:rPr>
        <w:t>.</w:t>
      </w:r>
    </w:p>
    <w:p w14:paraId="6A999EC0" w14:textId="77777777"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26196315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2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226C28F5" w14:textId="48EF4EA3" w:rsidR="00125CEB" w:rsidRPr="00D811AE" w:rsidRDefault="00D85429" w:rsidP="00D811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Pr="003D7D64">
        <w:rPr>
          <w:rFonts w:ascii="Times New Roman" w:hAnsi="Times New Roman" w:cs="Times New Roman"/>
          <w:sz w:val="28"/>
          <w:szCs w:val="28"/>
        </w:rPr>
        <w:t>.01</w:t>
      </w:r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14:paraId="2A6C067D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26196316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3"/>
    </w:p>
    <w:p w14:paraId="0D41A7D4" w14:textId="781D7718" w:rsidR="00125CEB" w:rsidRPr="00A8401B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C61285" w:rsidRPr="00C61285">
        <w:rPr>
          <w:rFonts w:ascii="Times New Roman" w:hAnsi="Times New Roman" w:cs="Times New Roman"/>
          <w:sz w:val="28"/>
          <w:szCs w:val="28"/>
        </w:rPr>
        <w:t>205</w:t>
      </w:r>
      <w:r w:rsidR="00C61285">
        <w:rPr>
          <w:rFonts w:ascii="Times New Roman" w:hAnsi="Times New Roman" w:cs="Times New Roman"/>
          <w:sz w:val="28"/>
          <w:szCs w:val="28"/>
        </w:rPr>
        <w:t xml:space="preserve"> Белов А.С</w:t>
      </w:r>
      <w:r w:rsidR="00306A9F">
        <w:rPr>
          <w:rFonts w:ascii="Times New Roman" w:hAnsi="Times New Roman" w:cs="Times New Roman"/>
          <w:sz w:val="28"/>
          <w:szCs w:val="28"/>
        </w:rPr>
        <w:t>.</w:t>
      </w:r>
    </w:p>
    <w:p w14:paraId="2AD02F42" w14:textId="77777777"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B1B625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4" w:name="_Toc421974597"/>
      <w:bookmarkStart w:id="15" w:name="_Toc422130258"/>
      <w:bookmarkStart w:id="16" w:name="_Toc422149424"/>
      <w:bookmarkStart w:id="17" w:name="_Toc26196317"/>
      <w:bookmarkStart w:id="18" w:name="_Toc421974601"/>
      <w:bookmarkStart w:id="19" w:name="_Toc422130262"/>
      <w:bookmarkStart w:id="20" w:name="_Toc422155362"/>
      <w:r w:rsidRPr="00675749">
        <w:rPr>
          <w:b/>
          <w:sz w:val="28"/>
          <w:szCs w:val="28"/>
        </w:rPr>
        <w:lastRenderedPageBreak/>
        <w:t>2</w:t>
      </w:r>
      <w:r w:rsidR="003121E6" w:rsidRPr="00277FC5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14"/>
      <w:bookmarkEnd w:id="15"/>
      <w:bookmarkEnd w:id="16"/>
      <w:r w:rsidRPr="00675749">
        <w:rPr>
          <w:b/>
          <w:sz w:val="28"/>
          <w:szCs w:val="28"/>
        </w:rPr>
        <w:t>ТЕХНИЧЕСКОЕ ЗАДАНИЕ</w:t>
      </w:r>
      <w:bookmarkEnd w:id="17"/>
    </w:p>
    <w:p w14:paraId="2FA561A4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1" w:name="_Toc421974598"/>
      <w:bookmarkStart w:id="22" w:name="_Toc422130259"/>
      <w:bookmarkStart w:id="23" w:name="_Toc422149425"/>
      <w:bookmarkStart w:id="24" w:name="_Toc26196318"/>
      <w:r w:rsidRPr="00675749">
        <w:rPr>
          <w:b/>
          <w:sz w:val="28"/>
          <w:szCs w:val="28"/>
        </w:rPr>
        <w:t xml:space="preserve">2.1 </w:t>
      </w:r>
      <w:bookmarkEnd w:id="21"/>
      <w:bookmarkEnd w:id="22"/>
      <w:bookmarkEnd w:id="23"/>
      <w:r>
        <w:rPr>
          <w:b/>
          <w:sz w:val="28"/>
          <w:szCs w:val="28"/>
        </w:rPr>
        <w:t>Основание для разработки</w:t>
      </w:r>
      <w:bookmarkEnd w:id="24"/>
    </w:p>
    <w:p w14:paraId="769F8CE4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</w:t>
      </w:r>
      <w:r w:rsidR="006A760F">
        <w:rPr>
          <w:rFonts w:ascii="Times New Roman" w:hAnsi="Times New Roman" w:cs="Times New Roman"/>
          <w:sz w:val="28"/>
          <w:szCs w:val="28"/>
        </w:rPr>
        <w:t xml:space="preserve">курсовой проект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61ED0F7F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5" w:name="_Toc421974599"/>
      <w:bookmarkStart w:id="26" w:name="_Toc422130260"/>
      <w:bookmarkStart w:id="27" w:name="_Toc422149426"/>
      <w:bookmarkStart w:id="28" w:name="_Toc26196319"/>
      <w:r w:rsidRPr="00125CEB">
        <w:rPr>
          <w:b/>
          <w:sz w:val="28"/>
          <w:szCs w:val="28"/>
        </w:rPr>
        <w:t>2.2 Назначение разработки</w:t>
      </w:r>
      <w:bookmarkEnd w:id="25"/>
      <w:bookmarkEnd w:id="26"/>
      <w:bookmarkEnd w:id="27"/>
      <w:bookmarkEnd w:id="28"/>
    </w:p>
    <w:p w14:paraId="5E7860F6" w14:textId="16D5A18B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Программа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ает под управление операционной системы Windows 7</w:t>
      </w:r>
      <w:r w:rsidRPr="00190A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90A94">
        <w:rPr>
          <w:rFonts w:ascii="Times New Roman" w:hAnsi="Times New Roman" w:cs="Times New Roman"/>
          <w:sz w:val="28"/>
          <w:szCs w:val="28"/>
        </w:rPr>
        <w:t xml:space="preserve"> 8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, </w:t>
      </w:r>
      <w:r w:rsidR="00B30E3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 10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306A9F">
        <w:rPr>
          <w:rFonts w:ascii="Times New Roman" w:hAnsi="Times New Roman" w:cs="Times New Roman"/>
          <w:sz w:val="28"/>
          <w:szCs w:val="28"/>
        </w:rPr>
        <w:t xml:space="preserve">Программа предназначена для </w:t>
      </w:r>
      <w:r w:rsidR="00AA3158">
        <w:rPr>
          <w:rFonts w:ascii="Times New Roman" w:hAnsi="Times New Roman" w:cs="Times New Roman"/>
          <w:sz w:val="28"/>
          <w:szCs w:val="28"/>
        </w:rPr>
        <w:t>автоматизации деятельности</w:t>
      </w:r>
      <w:r w:rsidR="00421C34">
        <w:rPr>
          <w:rFonts w:ascii="Times New Roman" w:hAnsi="Times New Roman" w:cs="Times New Roman"/>
          <w:sz w:val="28"/>
          <w:szCs w:val="28"/>
        </w:rPr>
        <w:t xml:space="preserve"> администратора по учету мероприятий </w:t>
      </w:r>
      <w:r w:rsidR="00EE71B4">
        <w:rPr>
          <w:rFonts w:ascii="Times New Roman" w:hAnsi="Times New Roman" w:cs="Times New Roman"/>
          <w:sz w:val="28"/>
          <w:szCs w:val="28"/>
        </w:rPr>
        <w:t>охотхозяйства</w:t>
      </w:r>
      <w:r w:rsidR="00B30E3A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Программа позволяет </w:t>
      </w:r>
      <w:r w:rsidR="008D79A4">
        <w:rPr>
          <w:rFonts w:ascii="Times New Roman" w:hAnsi="Times New Roman" w:cs="Times New Roman"/>
          <w:sz w:val="28"/>
          <w:szCs w:val="28"/>
        </w:rPr>
        <w:t>вводи</w:t>
      </w:r>
      <w:r w:rsidR="00AA3158">
        <w:rPr>
          <w:rFonts w:ascii="Times New Roman" w:hAnsi="Times New Roman" w:cs="Times New Roman"/>
          <w:sz w:val="28"/>
          <w:szCs w:val="28"/>
        </w:rPr>
        <w:t xml:space="preserve">ть, изменять </w:t>
      </w:r>
      <w:r w:rsidR="00421C34">
        <w:rPr>
          <w:rFonts w:ascii="Times New Roman" w:hAnsi="Times New Roman" w:cs="Times New Roman"/>
          <w:sz w:val="28"/>
          <w:szCs w:val="28"/>
        </w:rPr>
        <w:t xml:space="preserve">и удалять </w:t>
      </w:r>
      <w:proofErr w:type="gramStart"/>
      <w:r w:rsidR="00421C34">
        <w:rPr>
          <w:rFonts w:ascii="Times New Roman" w:hAnsi="Times New Roman" w:cs="Times New Roman"/>
          <w:sz w:val="28"/>
          <w:szCs w:val="28"/>
        </w:rPr>
        <w:t>данные  мероприятиях</w:t>
      </w:r>
      <w:proofErr w:type="gramEnd"/>
      <w:r w:rsidR="002A2E64">
        <w:rPr>
          <w:rFonts w:ascii="Times New Roman" w:hAnsi="Times New Roman" w:cs="Times New Roman"/>
          <w:sz w:val="28"/>
          <w:szCs w:val="28"/>
        </w:rPr>
        <w:t>.</w:t>
      </w:r>
    </w:p>
    <w:p w14:paraId="4B2CB7CD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9" w:name="_Toc421974600"/>
      <w:bookmarkStart w:id="30" w:name="_Toc422130261"/>
      <w:bookmarkStart w:id="31" w:name="_Toc422149427"/>
      <w:bookmarkStart w:id="32" w:name="_Toc26196320"/>
      <w:r w:rsidRPr="00125CEB">
        <w:rPr>
          <w:b/>
          <w:sz w:val="28"/>
          <w:szCs w:val="28"/>
        </w:rPr>
        <w:t>2.3 Требование к программному средству</w:t>
      </w:r>
      <w:bookmarkEnd w:id="29"/>
      <w:bookmarkEnd w:id="30"/>
      <w:bookmarkEnd w:id="31"/>
      <w:bookmarkEnd w:id="32"/>
    </w:p>
    <w:p w14:paraId="0D9405AC" w14:textId="1BEC1240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F00527"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14:paraId="02AA54EE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перативная память: 4 Гб;</w:t>
      </w:r>
    </w:p>
    <w:p w14:paraId="5B88DFD6" w14:textId="77777777" w:rsidR="00125CEB" w:rsidRP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14:paraId="2D00097C" w14:textId="77777777" w:rsidR="00125CEB" w:rsidRPr="009C3460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proofErr w:type="spellEnd"/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14:paraId="7578A45F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14:paraId="3046D7E9" w14:textId="59DE7F49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14:paraId="28D5C1D0" w14:textId="564C35F8" w:rsid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B2526D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объектно-ориентированном языке программировании </w:t>
      </w:r>
      <w:r w:rsidRPr="00B918B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918B0">
        <w:rPr>
          <w:rFonts w:ascii="Times New Roman" w:hAnsi="Times New Roman" w:cs="Times New Roman"/>
          <w:sz w:val="28"/>
          <w:szCs w:val="28"/>
        </w:rPr>
        <w:t># (си-</w:t>
      </w:r>
      <w:proofErr w:type="spellStart"/>
      <w:r w:rsidRPr="00B918B0">
        <w:rPr>
          <w:rFonts w:ascii="Times New Roman" w:hAnsi="Times New Roman" w:cs="Times New Roman"/>
          <w:sz w:val="28"/>
          <w:szCs w:val="28"/>
        </w:rPr>
        <w:t>шарп</w:t>
      </w:r>
      <w:proofErr w:type="spellEnd"/>
      <w:r w:rsidRPr="00B918B0">
        <w:rPr>
          <w:rFonts w:ascii="Times New Roman" w:hAnsi="Times New Roman" w:cs="Times New Roman"/>
          <w:sz w:val="28"/>
          <w:szCs w:val="28"/>
        </w:rPr>
        <w:t>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интегрированной среде разработки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A12A97">
        <w:rPr>
          <w:rFonts w:ascii="Times New Roman" w:hAnsi="Times New Roman" w:cs="Times New Roman"/>
          <w:sz w:val="28"/>
          <w:szCs w:val="28"/>
        </w:rPr>
        <w:t xml:space="preserve"> 2019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</w:p>
    <w:p w14:paraId="2B791CEF" w14:textId="77777777" w:rsidR="00125CEB" w:rsidRDefault="00125CEB" w:rsidP="007337BB">
      <w:pPr>
        <w:pStyle w:val="af2"/>
        <w:shd w:val="clear" w:color="auto" w:fill="FFFFFF"/>
        <w:spacing w:before="0" w:beforeAutospacing="0" w:after="0" w:afterAutospacing="0" w:line="360" w:lineRule="auto"/>
        <w:jc w:val="both"/>
        <w:rPr>
          <w:b/>
          <w:sz w:val="32"/>
          <w:szCs w:val="32"/>
        </w:rPr>
      </w:pPr>
      <w:bookmarkStart w:id="33" w:name="_Toc422149428"/>
      <w:bookmarkEnd w:id="18"/>
      <w:bookmarkEnd w:id="19"/>
      <w:bookmarkEnd w:id="20"/>
    </w:p>
    <w:bookmarkEnd w:id="33"/>
    <w:p w14:paraId="6057C487" w14:textId="77777777" w:rsidR="00880550" w:rsidRDefault="00880550" w:rsidP="007337BB">
      <w:pPr>
        <w:tabs>
          <w:tab w:val="left" w:pos="3510"/>
        </w:tabs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1B68BB" w14:textId="77777777" w:rsidR="004D51B8" w:rsidRDefault="004D51B8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108D80D0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26196321"/>
      <w:r w:rsidRPr="00FB44EA">
        <w:rPr>
          <w:b/>
          <w:sz w:val="28"/>
          <w:szCs w:val="28"/>
        </w:rPr>
        <w:lastRenderedPageBreak/>
        <w:t>2.4 Требования к программной документации</w:t>
      </w:r>
      <w:bookmarkEnd w:id="34"/>
    </w:p>
    <w:p w14:paraId="1F936BDA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759D5E30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14:paraId="31334908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14:paraId="17857979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14:paraId="7691C7F5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14:paraId="51B0FA43" w14:textId="77777777" w:rsidR="00125CEB" w:rsidRPr="00AD0D6D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5" w:name="_Toc26196322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5"/>
    </w:p>
    <w:p w14:paraId="0D7DCAB6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14:paraId="2DD670F3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14:paraId="16B7E309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14:paraId="278D920F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заимодействие пользователя с системой осуществляется на двух языках по выбору (русский и английский), для наибольшего удобства</w:t>
      </w:r>
    </w:p>
    <w:p w14:paraId="7D290F5B" w14:textId="77777777"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14:paraId="2B3F01F5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14:paraId="2B3ADD10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14:paraId="0C3F661D" w14:textId="77777777"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25CEB" w:rsidRPr="0024577D">
        <w:rPr>
          <w:rFonts w:ascii="Times New Roman" w:hAnsi="Times New Roman" w:cs="Times New Roman"/>
          <w:sz w:val="28"/>
          <w:szCs w:val="28"/>
        </w:rPr>
        <w:t>для обозначения сходных операций использованы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14:paraId="773D1BF5" w14:textId="77777777" w:rsidR="00125CEB" w:rsidRPr="003D7D64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14:paraId="7E667365" w14:textId="77777777" w:rsidR="004D51B8" w:rsidRPr="003D7D64" w:rsidRDefault="004D51B8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5F163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6" w:name="_Toc421974602"/>
      <w:bookmarkStart w:id="37" w:name="_Toc422130263"/>
      <w:bookmarkStart w:id="38" w:name="_Toc422149429"/>
      <w:bookmarkStart w:id="39" w:name="_Toc26196323"/>
      <w:bookmarkStart w:id="40" w:name="_Toc421974603"/>
      <w:bookmarkStart w:id="41" w:name="_Toc422130264"/>
      <w:bookmarkStart w:id="42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6"/>
      <w:bookmarkEnd w:id="37"/>
      <w:bookmarkEnd w:id="38"/>
      <w:bookmarkEnd w:id="39"/>
    </w:p>
    <w:p w14:paraId="50EA3B01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14:paraId="44E67F9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14:paraId="59BA733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14:paraId="60E3D6C1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14:paraId="1FB2A40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234B41F7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14:paraId="192E54A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14:paraId="21728627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14:paraId="419146D5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14:paraId="7D5729D9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14:paraId="13ED6D2F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14:paraId="1682679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14:paraId="23CCB23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14:paraId="7EDDE82E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14:paraId="222124C0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14:paraId="6C8B8CEC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14:paraId="40AA3C42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ы должна быть выполнена работа по программированию (кодированию) и отладке программы.</w:t>
      </w:r>
    </w:p>
    <w:p w14:paraId="5DD69A00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пунктом </w:t>
      </w:r>
      <w:r w:rsidRPr="0024577D">
        <w:rPr>
          <w:rFonts w:ascii="Times New Roman" w:hAnsi="Times New Roman" w:cs="Times New Roman"/>
          <w:sz w:val="28"/>
          <w:szCs w:val="28"/>
        </w:rPr>
        <w:lastRenderedPageBreak/>
        <w:t>Предварительный состав программной документации настоящего технического задания.</w:t>
      </w:r>
    </w:p>
    <w:p w14:paraId="0CDECCAB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испытаний программы должны быть выполнены перечисленные ниже виды работ:</w:t>
      </w:r>
    </w:p>
    <w:p w14:paraId="5A5E675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14:paraId="72AFE07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14:paraId="6043A107" w14:textId="77777777" w:rsidR="00125CEB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14:paraId="1D857B5D" w14:textId="77777777" w:rsidR="005929EE" w:rsidRPr="0024577D" w:rsidRDefault="005929EE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DA4EE4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3" w:name="_Toc422149430"/>
      <w:bookmarkStart w:id="44" w:name="_Toc26196324"/>
      <w:bookmarkEnd w:id="40"/>
      <w:bookmarkEnd w:id="41"/>
      <w:bookmarkEnd w:id="42"/>
      <w:r w:rsidRPr="00125CEB">
        <w:rPr>
          <w:b/>
          <w:sz w:val="28"/>
          <w:szCs w:val="28"/>
        </w:rPr>
        <w:t>2.7 Порядок контроля и приемки</w:t>
      </w:r>
      <w:bookmarkEnd w:id="43"/>
      <w:bookmarkEnd w:id="44"/>
    </w:p>
    <w:p w14:paraId="66114BD4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14:paraId="4096FD66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14:paraId="7B8415C8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14:paraId="154490CC" w14:textId="77777777"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738E65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jc w:val="both"/>
        <w:outlineLvl w:val="0"/>
        <w:rPr>
          <w:b/>
          <w:sz w:val="28"/>
          <w:szCs w:val="28"/>
        </w:rPr>
      </w:pPr>
      <w:bookmarkStart w:id="45" w:name="_Toc421974604"/>
      <w:bookmarkStart w:id="46" w:name="_Toc422130265"/>
      <w:bookmarkStart w:id="47" w:name="_Toc422149431"/>
      <w:bookmarkStart w:id="48" w:name="_Toc26196325"/>
      <w:r w:rsidRPr="00FB44EA">
        <w:rPr>
          <w:b/>
          <w:sz w:val="28"/>
          <w:szCs w:val="28"/>
        </w:rPr>
        <w:lastRenderedPageBreak/>
        <w:t>3</w:t>
      </w:r>
      <w:r w:rsidR="003121E6" w:rsidRPr="003121E6">
        <w:rPr>
          <w:b/>
          <w:sz w:val="28"/>
          <w:szCs w:val="28"/>
        </w:rPr>
        <w:t>.</w:t>
      </w:r>
      <w:r w:rsidRPr="00FB44EA">
        <w:rPr>
          <w:b/>
          <w:sz w:val="28"/>
          <w:szCs w:val="28"/>
        </w:rPr>
        <w:t xml:space="preserve"> </w:t>
      </w:r>
      <w:bookmarkEnd w:id="45"/>
      <w:bookmarkEnd w:id="46"/>
      <w:bookmarkEnd w:id="47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8"/>
    </w:p>
    <w:p w14:paraId="262A7995" w14:textId="77777777" w:rsidR="004263A2" w:rsidRDefault="00125CEB" w:rsidP="004263A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9" w:name="_Toc421974605"/>
      <w:bookmarkStart w:id="50" w:name="_Toc422130266"/>
      <w:bookmarkStart w:id="51" w:name="_Toc422149432"/>
      <w:bookmarkStart w:id="52" w:name="_Toc26196326"/>
      <w:r w:rsidRPr="005438D9">
        <w:rPr>
          <w:b/>
          <w:sz w:val="28"/>
          <w:szCs w:val="28"/>
        </w:rPr>
        <w:t>3.1 Декомпозиция поставленной задачи</w:t>
      </w:r>
      <w:bookmarkEnd w:id="49"/>
      <w:bookmarkEnd w:id="50"/>
      <w:bookmarkEnd w:id="51"/>
      <w:bookmarkEnd w:id="52"/>
    </w:p>
    <w:p w14:paraId="46870825" w14:textId="77777777" w:rsidR="000E2F9D" w:rsidRDefault="000E2F9D" w:rsidP="001D28DF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14:paraId="45505B11" w14:textId="77777777" w:rsidR="000E2F9D" w:rsidRPr="00006251" w:rsidRDefault="000E2F9D" w:rsidP="001D28DF">
      <w:pPr>
        <w:pStyle w:val="ac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Создать модуль “</w:t>
      </w:r>
      <w:proofErr w:type="spellStart"/>
      <w:r w:rsidRPr="00006251">
        <w:rPr>
          <w:rFonts w:ascii="Times New Roman" w:hAnsi="Times New Roman"/>
          <w:iCs/>
          <w:sz w:val="28"/>
          <w:szCs w:val="28"/>
        </w:rPr>
        <w:t>CodeDatabase</w:t>
      </w:r>
      <w:proofErr w:type="spellEnd"/>
      <w:r w:rsidRPr="00006251">
        <w:rPr>
          <w:rFonts w:ascii="Times New Roman" w:hAnsi="Times New Roman"/>
          <w:iCs/>
          <w:sz w:val="28"/>
          <w:szCs w:val="28"/>
        </w:rPr>
        <w:t>”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14:paraId="36C27D08" w14:textId="77777777" w:rsidR="000E2F9D" w:rsidRDefault="000E2F9D" w:rsidP="001D28DF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14:paraId="5E437E49" w14:textId="77F70BA4" w:rsidR="004263A2" w:rsidRPr="003D0D45" w:rsidRDefault="00B2526D" w:rsidP="000E2F9D">
      <w:pPr>
        <w:tabs>
          <w:tab w:val="left" w:pos="3261"/>
        </w:tabs>
        <w:spacing w:after="0" w:line="360" w:lineRule="auto"/>
        <w:ind w:right="116"/>
        <w:rPr>
          <w:rFonts w:ascii="Times New Roman" w:hAnsi="Times New Roman"/>
          <w:sz w:val="28"/>
          <w:szCs w:val="28"/>
        </w:rPr>
      </w:pPr>
      <w:r w:rsidRPr="00B2526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B869301" wp14:editId="15BBC27F">
            <wp:extent cx="5940425" cy="2617470"/>
            <wp:effectExtent l="0" t="0" r="3175" b="0"/>
            <wp:docPr id="11973182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31826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0A350" w14:textId="77777777" w:rsidR="00772734" w:rsidRDefault="00772734" w:rsidP="007D6D63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3" w:name="_Toc422149433"/>
      <w:r w:rsidRPr="001E35F5">
        <w:rPr>
          <w:sz w:val="20"/>
          <w:szCs w:val="20"/>
        </w:rPr>
        <w:t>Рис.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14:paraId="56962A60" w14:textId="77777777"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9E47772" w14:textId="77777777" w:rsidR="000354A5" w:rsidRPr="001E35F5" w:rsidRDefault="000354A5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4" w:name="_Toc26196327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3"/>
      <w:bookmarkEnd w:id="54"/>
    </w:p>
    <w:p w14:paraId="2CC730B3" w14:textId="6F4B74EA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 xml:space="preserve">Объектом моделирования является </w:t>
      </w:r>
      <w:r w:rsidR="00AA449E">
        <w:rPr>
          <w:rFonts w:ascii="Times New Roman" w:hAnsi="Times New Roman" w:cs="Times New Roman"/>
          <w:sz w:val="28"/>
          <w:szCs w:val="28"/>
        </w:rPr>
        <w:t>Охотхозяйство ООО Охотничьи традиции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70A40629" w14:textId="33741E3B" w:rsidR="000354A5" w:rsidRPr="001E35F5" w:rsidRDefault="00BE2674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5929EE">
        <w:rPr>
          <w:rFonts w:ascii="Times New Roman" w:hAnsi="Times New Roman" w:cs="Times New Roman"/>
          <w:sz w:val="28"/>
          <w:szCs w:val="28"/>
        </w:rPr>
        <w:t>Доб</w:t>
      </w:r>
      <w:r w:rsidR="00421C34">
        <w:rPr>
          <w:rFonts w:ascii="Times New Roman" w:hAnsi="Times New Roman" w:cs="Times New Roman"/>
          <w:sz w:val="28"/>
          <w:szCs w:val="28"/>
        </w:rPr>
        <w:t>авление и удаление информации о мероприятиях</w:t>
      </w:r>
      <w:r w:rsidR="00AA449E">
        <w:rPr>
          <w:rFonts w:ascii="Times New Roman" w:hAnsi="Times New Roman" w:cs="Times New Roman"/>
          <w:sz w:val="28"/>
          <w:szCs w:val="28"/>
        </w:rPr>
        <w:t>, животных, домах, пользователях</w:t>
      </w:r>
      <w:r w:rsidR="000354A5" w:rsidRPr="001E35F5">
        <w:rPr>
          <w:rFonts w:ascii="Times New Roman" w:hAnsi="Times New Roman" w:cs="Times New Roman"/>
          <w:sz w:val="28"/>
          <w:szCs w:val="28"/>
        </w:rPr>
        <w:t>.</w:t>
      </w:r>
    </w:p>
    <w:p w14:paraId="5F8D4981" w14:textId="77777777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</w:t>
      </w:r>
      <w:r w:rsidR="001E35F5" w:rsidRPr="001E35F5">
        <w:rPr>
          <w:rFonts w:ascii="Times New Roman" w:hAnsi="Times New Roman" w:cs="Times New Roman"/>
          <w:sz w:val="28"/>
          <w:szCs w:val="28"/>
        </w:rPr>
        <w:t>в, рис.2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4A49C862" w14:textId="20A13542" w:rsidR="001E35F5" w:rsidRPr="00E370E7" w:rsidRDefault="00AA449E" w:rsidP="007337BB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  <w:r w:rsidRPr="00AA449E">
        <w:rPr>
          <w:noProof/>
          <w:sz w:val="28"/>
          <w:szCs w:val="28"/>
        </w:rPr>
        <w:drawing>
          <wp:inline distT="0" distB="0" distL="0" distR="0" wp14:anchorId="6384F213" wp14:editId="56424978">
            <wp:extent cx="5940425" cy="4221480"/>
            <wp:effectExtent l="0" t="0" r="3175" b="7620"/>
            <wp:docPr id="1342063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206310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92E5F" w14:textId="77777777" w:rsidR="00A12A97" w:rsidRDefault="001E35F5" w:rsidP="004263A2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 w:rsidRPr="001E35F5">
        <w:rPr>
          <w:sz w:val="20"/>
          <w:szCs w:val="20"/>
        </w:rPr>
        <w:t>Рис.2 Диаграмма классов</w:t>
      </w:r>
    </w:p>
    <w:p w14:paraId="0E94B307" w14:textId="77777777" w:rsidR="00A12A97" w:rsidRDefault="00A12A97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sz w:val="20"/>
          <w:szCs w:val="20"/>
        </w:rPr>
        <w:br w:type="page"/>
      </w:r>
    </w:p>
    <w:p w14:paraId="79A4D613" w14:textId="77777777" w:rsidR="000E2F9D" w:rsidRPr="000E2F9D" w:rsidRDefault="000E2F9D" w:rsidP="003D0D45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14:paraId="43B5A27E" w14:textId="2F763B9C" w:rsidR="000E2F9D" w:rsidRDefault="0048798F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48798F">
        <w:drawing>
          <wp:inline distT="0" distB="0" distL="0" distR="0" wp14:anchorId="65D9A876" wp14:editId="27E324FB">
            <wp:extent cx="5940425" cy="3810635"/>
            <wp:effectExtent l="0" t="0" r="3175" b="0"/>
            <wp:docPr id="11272976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29763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7A4E6" w14:textId="77777777" w:rsidR="000E2F9D" w:rsidRPr="000E2F9D" w:rsidRDefault="000E2F9D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.3</w:t>
      </w:r>
      <w:r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14:paraId="4DEDDF53" w14:textId="1A7891B2" w:rsidR="009C7E29" w:rsidRPr="00565EB2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AA449E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 xml:space="preserve">но-ориентированная </w:t>
      </w:r>
      <w:proofErr w:type="gramStart"/>
      <w:r w:rsidR="008758C6">
        <w:rPr>
          <w:rFonts w:ascii="Times New Roman" w:hAnsi="Times New Roman" w:cs="Times New Roman"/>
          <w:sz w:val="28"/>
          <w:szCs w:val="28"/>
        </w:rPr>
        <w:t>архитектура.(</w:t>
      </w:r>
      <w:proofErr w:type="gramEnd"/>
      <w:r w:rsidR="008758C6">
        <w:rPr>
          <w:rFonts w:ascii="Times New Roman" w:hAnsi="Times New Roman" w:cs="Times New Roman"/>
          <w:sz w:val="28"/>
          <w:szCs w:val="28"/>
        </w:rPr>
        <w:t>Рис.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 xml:space="preserve">) 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Роль </w:t>
      </w:r>
      <w:r w:rsidR="00AA449E">
        <w:rPr>
          <w:rFonts w:ascii="Times New Roman" w:hAnsi="Times New Roman" w:cs="Times New Roman"/>
          <w:sz w:val="28"/>
          <w:szCs w:val="28"/>
        </w:rPr>
        <w:t>администратора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 xml:space="preserve">выбирает определенное действие: добавить, удалить, редактировать, </w:t>
      </w:r>
      <w:r w:rsidR="0026513E">
        <w:rPr>
          <w:rFonts w:ascii="Times New Roman" w:hAnsi="Times New Roman" w:cs="Times New Roman"/>
          <w:sz w:val="28"/>
          <w:szCs w:val="28"/>
        </w:rPr>
        <w:t xml:space="preserve">вывести в </w:t>
      </w:r>
      <w:r w:rsidR="0026513E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 xml:space="preserve"> 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, либо </w:t>
      </w:r>
      <w:r w:rsidR="0081728D">
        <w:rPr>
          <w:rFonts w:ascii="Times New Roman" w:hAnsi="Times New Roman" w:cs="Times New Roman"/>
          <w:sz w:val="28"/>
          <w:szCs w:val="28"/>
        </w:rPr>
        <w:t xml:space="preserve">отчет выведен в </w:t>
      </w:r>
      <w:r w:rsidR="0081728D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>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p w14:paraId="399D4FD7" w14:textId="500E67CE" w:rsidR="0048798F" w:rsidRDefault="0048798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3B133A2" w14:textId="77777777" w:rsidR="0024577D" w:rsidRDefault="0024577D" w:rsidP="009C7E29">
      <w:pPr>
        <w:tabs>
          <w:tab w:val="left" w:pos="13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0CB907" w14:textId="20632C3C" w:rsidR="004263A2" w:rsidRDefault="00AA449E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bookmarkStart w:id="55" w:name="_Toc421974608"/>
      <w:bookmarkStart w:id="56" w:name="_Toc422130269"/>
      <w:bookmarkStart w:id="57" w:name="_Toc422155369"/>
      <w:r w:rsidRPr="00AA449E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17A4BF7C" wp14:editId="55E95D83">
            <wp:extent cx="5940425" cy="3148965"/>
            <wp:effectExtent l="0" t="0" r="3175" b="0"/>
            <wp:docPr id="1091893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18937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33E25" w14:textId="77777777" w:rsidR="008758C6" w:rsidRPr="004263A2" w:rsidRDefault="004263A2" w:rsidP="004263A2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</w:p>
    <w:bookmarkEnd w:id="55"/>
    <w:bookmarkEnd w:id="56"/>
    <w:bookmarkEnd w:id="57"/>
    <w:p w14:paraId="35141444" w14:textId="77777777" w:rsidR="00E03B72" w:rsidRDefault="00E03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E5A543C" w14:textId="77777777" w:rsidR="00C74118" w:rsidRPr="008A34A5" w:rsidRDefault="00C74118" w:rsidP="00E03B7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1"/>
        <w:rPr>
          <w:b/>
          <w:sz w:val="28"/>
          <w:szCs w:val="28"/>
        </w:rPr>
      </w:pPr>
      <w:bookmarkStart w:id="58" w:name="_Toc26196328"/>
      <w:r w:rsidRPr="008A34A5">
        <w:rPr>
          <w:b/>
          <w:sz w:val="28"/>
          <w:szCs w:val="28"/>
        </w:rPr>
        <w:lastRenderedPageBreak/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8"/>
    </w:p>
    <w:p w14:paraId="4A5E7257" w14:textId="77777777" w:rsidR="00C74118" w:rsidRPr="00C74118" w:rsidRDefault="00C74118" w:rsidP="00BB26AD">
      <w:pPr>
        <w:tabs>
          <w:tab w:val="left" w:pos="7845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Общий алгоритм</w:t>
      </w:r>
    </w:p>
    <w:p w14:paraId="245546B4" w14:textId="4F291E97" w:rsidR="007F2CFD" w:rsidRPr="008104AD" w:rsidRDefault="0085683B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21400" w:dyaOrig="21081" w14:anchorId="63E65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0.7pt" o:ole="">
            <v:imagedata r:id="rId12" o:title=""/>
          </v:shape>
          <o:OLEObject Type="Embed" ProgID="Visio.Drawing.15" ShapeID="_x0000_i1025" DrawAspect="Content" ObjectID="_1767993728" r:id="rId13"/>
        </w:object>
      </w:r>
      <w:r w:rsidR="008453BE" w:rsidRPr="001E35F5">
        <w:rPr>
          <w:rFonts w:ascii="Times New Roman" w:hAnsi="Times New Roman" w:cs="Times New Roman"/>
          <w:sz w:val="20"/>
          <w:szCs w:val="20"/>
        </w:rPr>
        <w:t>Рис.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14:paraId="5838B33C" w14:textId="5DDB9969" w:rsidR="008104AD" w:rsidRDefault="0048798F" w:rsidP="0048798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ED88F6D" w14:textId="77777777"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59" w:name="_Toc26196329"/>
      <w:r>
        <w:rPr>
          <w:rFonts w:ascii="Times New Roman" w:hAnsi="Times New Roman" w:cs="Times New Roman"/>
          <w:b/>
          <w:sz w:val="28"/>
          <w:szCs w:val="28"/>
        </w:rPr>
        <w:lastRenderedPageBreak/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59"/>
    </w:p>
    <w:p w14:paraId="350343DB" w14:textId="0A1A6F05" w:rsidR="00E03B72" w:rsidRPr="000007E0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 </w:t>
      </w:r>
      <w:r w:rsidR="00421C34">
        <w:rPr>
          <w:rFonts w:ascii="Times New Roman" w:hAnsi="Times New Roman" w:cs="Times New Roman"/>
          <w:sz w:val="28"/>
          <w:szCs w:val="28"/>
        </w:rPr>
        <w:t>мероприятия</w:t>
      </w:r>
      <w:r w:rsidR="00732E03">
        <w:rPr>
          <w:rFonts w:ascii="Times New Roman" w:hAnsi="Times New Roman" w:cs="Times New Roman"/>
          <w:sz w:val="28"/>
          <w:szCs w:val="28"/>
        </w:rPr>
        <w:t>, животные, пользователи, дома</w:t>
      </w:r>
      <w:r w:rsidR="00AA3158">
        <w:rPr>
          <w:rFonts w:ascii="Times New Roman" w:hAnsi="Times New Roman" w:cs="Times New Roman"/>
          <w:sz w:val="28"/>
          <w:szCs w:val="28"/>
        </w:rPr>
        <w:t xml:space="preserve"> и информация о них</w:t>
      </w:r>
      <w:r w:rsidRPr="000007E0">
        <w:rPr>
          <w:rFonts w:ascii="Times New Roman" w:hAnsi="Times New Roman" w:cs="Times New Roman"/>
          <w:sz w:val="28"/>
          <w:szCs w:val="28"/>
        </w:rPr>
        <w:t>.</w:t>
      </w:r>
    </w:p>
    <w:p w14:paraId="594EFAAE" w14:textId="77777777" w:rsidR="00E03B72" w:rsidRPr="008453BE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t xml:space="preserve">Данные вводятся </w:t>
      </w:r>
      <w:r w:rsidR="00A843D8">
        <w:rPr>
          <w:rFonts w:ascii="Times New Roman" w:hAnsi="Times New Roman" w:cs="Times New Roman"/>
          <w:sz w:val="28"/>
          <w:szCs w:val="28"/>
        </w:rPr>
        <w:t>администраторо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Pr="007929AB">
        <w:rPr>
          <w:rFonts w:ascii="Times New Roman" w:hAnsi="Times New Roman" w:cs="Times New Roman"/>
          <w:sz w:val="28"/>
          <w:szCs w:val="28"/>
        </w:rPr>
        <w:t xml:space="preserve"> поля ввода, снабженные всплывающими подсказками.</w:t>
      </w:r>
    </w:p>
    <w:p w14:paraId="45F3C20C" w14:textId="44A2200B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150E55">
        <w:rPr>
          <w:rFonts w:ascii="Times New Roman" w:hAnsi="Times New Roman" w:cs="Times New Roman"/>
          <w:sz w:val="28"/>
          <w:szCs w:val="28"/>
        </w:rPr>
        <w:t xml:space="preserve">отображение списк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732E03">
        <w:rPr>
          <w:rFonts w:ascii="Times New Roman" w:hAnsi="Times New Roman" w:cs="Times New Roman"/>
          <w:sz w:val="28"/>
          <w:szCs w:val="28"/>
        </w:rPr>
        <w:t>, животных, домов</w:t>
      </w:r>
      <w:r w:rsidR="00421C34">
        <w:rPr>
          <w:rFonts w:ascii="Times New Roman" w:hAnsi="Times New Roman" w:cs="Times New Roman"/>
          <w:sz w:val="28"/>
          <w:szCs w:val="28"/>
        </w:rPr>
        <w:t xml:space="preserve"> в виде плиточного интерфейса</w:t>
      </w:r>
      <w:r w:rsidR="009701F8">
        <w:rPr>
          <w:rFonts w:ascii="Times New Roman" w:hAnsi="Times New Roman" w:cs="Times New Roman"/>
          <w:sz w:val="28"/>
          <w:szCs w:val="28"/>
        </w:rPr>
        <w:t>.</w:t>
      </w:r>
    </w:p>
    <w:p w14:paraId="33682239" w14:textId="77777777" w:rsidR="00E03B72" w:rsidRPr="008453BE" w:rsidRDefault="00A843D8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водятся пользователем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 поля вывода, снабженные всплывающими подсказками.</w:t>
      </w:r>
    </w:p>
    <w:p w14:paraId="3CF5B2B5" w14:textId="6D340B59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 xml:space="preserve">Выходные данные редактировать вручную </w:t>
      </w:r>
      <w:r w:rsidR="00732E03">
        <w:rPr>
          <w:rFonts w:ascii="Times New Roman" w:hAnsi="Times New Roman" w:cs="Times New Roman"/>
          <w:sz w:val="28"/>
          <w:szCs w:val="28"/>
        </w:rPr>
        <w:t>возможно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14:paraId="38D5A6F7" w14:textId="77777777" w:rsidR="008104AD" w:rsidRDefault="008104AD" w:rsidP="007337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732A11" w14:textId="77777777" w:rsidR="008104AD" w:rsidRPr="008104AD" w:rsidRDefault="008104AD" w:rsidP="008104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0" w:name="_Toc26196330"/>
      <w:r w:rsidRPr="008A34A5">
        <w:rPr>
          <w:b/>
          <w:sz w:val="28"/>
          <w:szCs w:val="28"/>
        </w:rPr>
        <w:t>3.5 Структурная организация данных</w:t>
      </w:r>
      <w:bookmarkEnd w:id="60"/>
    </w:p>
    <w:p w14:paraId="1821D44D" w14:textId="7334F8B2" w:rsidR="00CC19B3" w:rsidRDefault="0024577D" w:rsidP="008453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создания БД необходимо определиться с данными, которые необходимы для полноценного функционирования системы. Все эти данные указаны в реляционной модели «</w:t>
      </w:r>
      <w:r w:rsidR="00742594">
        <w:rPr>
          <w:rFonts w:ascii="Times New Roman" w:hAnsi="Times New Roman" w:cs="Times New Roman"/>
          <w:sz w:val="28"/>
          <w:szCs w:val="28"/>
        </w:rPr>
        <w:t xml:space="preserve">БД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34273A">
        <w:rPr>
          <w:rFonts w:ascii="Times New Roman" w:hAnsi="Times New Roman" w:cs="Times New Roman"/>
          <w:sz w:val="28"/>
          <w:szCs w:val="28"/>
        </w:rPr>
        <w:t xml:space="preserve">» представленная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 xml:space="preserve">) между таблицами. На рисунке изображены таблицы моей базы данных. При 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этом </w:t>
      </w:r>
      <w:r w:rsidR="00732E03">
        <w:rPr>
          <w:rFonts w:ascii="Times New Roman" w:hAnsi="Times New Roman" w:cs="Times New Roman"/>
          <w:sz w:val="28"/>
          <w:szCs w:val="28"/>
        </w:rPr>
        <w:t>четыр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родительск</w:t>
      </w:r>
      <w:r w:rsidR="00732E03">
        <w:rPr>
          <w:rFonts w:ascii="Times New Roman" w:hAnsi="Times New Roman" w:cs="Times New Roman"/>
          <w:sz w:val="28"/>
          <w:szCs w:val="28"/>
        </w:rPr>
        <w:t xml:space="preserve">ими </w:t>
      </w:r>
      <w:r w:rsidRPr="0024577D">
        <w:rPr>
          <w:rFonts w:ascii="Times New Roman" w:hAnsi="Times New Roman" w:cs="Times New Roman"/>
          <w:sz w:val="28"/>
          <w:szCs w:val="28"/>
        </w:rPr>
        <w:t>(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), а </w:t>
      </w:r>
      <w:r w:rsidR="00732E03">
        <w:rPr>
          <w:rFonts w:ascii="Times New Roman" w:hAnsi="Times New Roman" w:cs="Times New Roman"/>
          <w:sz w:val="28"/>
          <w:szCs w:val="28"/>
        </w:rPr>
        <w:t>други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– дочерн</w:t>
      </w:r>
      <w:r w:rsidR="00732E03">
        <w:rPr>
          <w:rFonts w:ascii="Times New Roman" w:hAnsi="Times New Roman" w:cs="Times New Roman"/>
          <w:sz w:val="28"/>
          <w:szCs w:val="28"/>
        </w:rPr>
        <w:t>и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(подчинен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>). 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а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8453BE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8453BE">
        <w:rPr>
          <w:rFonts w:ascii="Times New Roman" w:hAnsi="Times New Roman" w:cs="Times New Roman"/>
          <w:sz w:val="28"/>
          <w:szCs w:val="28"/>
        </w:rPr>
        <w:t xml:space="preserve">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.</w:t>
      </w:r>
      <w:r w:rsidR="008453BE" w:rsidRPr="008453BE">
        <w:rPr>
          <w:noProof/>
        </w:rPr>
        <w:t xml:space="preserve"> </w:t>
      </w:r>
      <w:r w:rsidR="00AD13D7">
        <w:rPr>
          <w:rFonts w:ascii="Times New Roman" w:hAnsi="Times New Roman" w:cs="Times New Roman"/>
          <w:sz w:val="28"/>
          <w:szCs w:val="28"/>
        </w:rPr>
        <w:t>(рис.6</w:t>
      </w:r>
      <w:r w:rsidR="00CC19B3">
        <w:rPr>
          <w:rFonts w:ascii="Times New Roman" w:hAnsi="Times New Roman" w:cs="Times New Roman"/>
          <w:sz w:val="28"/>
          <w:szCs w:val="28"/>
        </w:rPr>
        <w:t>)</w:t>
      </w:r>
    </w:p>
    <w:p w14:paraId="64DA46D7" w14:textId="2C23EAEF" w:rsidR="0024577D" w:rsidRPr="0024577D" w:rsidRDefault="0048798F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611" w:dyaOrig="18841" w14:anchorId="102518DC">
          <v:shape id="_x0000_i1026" type="#_x0000_t75" style="width:405.8pt;height:389.95pt" o:ole="">
            <v:imagedata r:id="rId14" o:title=""/>
          </v:shape>
          <o:OLEObject Type="Embed" ProgID="Visio.Drawing.15" ShapeID="_x0000_i1026" DrawAspect="Content" ObjectID="_1767993729" r:id="rId15"/>
        </w:object>
      </w:r>
    </w:p>
    <w:p w14:paraId="24DCA124" w14:textId="77777777" w:rsidR="008453BE" w:rsidRPr="001E35F5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14:paraId="3F1E9F4C" w14:textId="3E56926A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 w:rsidR="005A6BDD"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6B5804">
        <w:rPr>
          <w:rFonts w:ascii="Times New Roman" w:hAnsi="Times New Roman" w:cs="Times New Roman"/>
          <w:sz w:val="28"/>
          <w:szCs w:val="28"/>
        </w:rPr>
        <w:t>(</w:t>
      </w:r>
      <w:r w:rsidR="005A6BDD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150E55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proofErr w:type="spellStart"/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>.</w:t>
      </w:r>
      <w:r w:rsidR="0087489C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14:paraId="14D1E973" w14:textId="77777777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14:paraId="53F59527" w14:textId="77777777"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14:paraId="0F67D1BD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14:paraId="1CE5E799" w14:textId="3CDBB690" w:rsidR="0048798F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аждый атрибут отношения хранит одно-единственное значение и не является списком, ни множеством значений;</w:t>
      </w:r>
    </w:p>
    <w:p w14:paraId="75C5B5C8" w14:textId="599D934A" w:rsidR="0024577D" w:rsidRPr="0024577D" w:rsidRDefault="0048798F" w:rsidP="0048798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AF2AB4E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 не имеет повторяющихся групп полей.</w:t>
      </w:r>
    </w:p>
    <w:p w14:paraId="0AA29732" w14:textId="77777777"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(2НФ):</w:t>
      </w:r>
    </w:p>
    <w:p w14:paraId="1A8F140F" w14:textId="77777777"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7E015471" w14:textId="77777777"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(3НФ):</w:t>
      </w:r>
    </w:p>
    <w:p w14:paraId="141180D1" w14:textId="77777777"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14:paraId="7E879EE0" w14:textId="7F9124AC" w:rsid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1D5DC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.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Рис.7</w:t>
      </w:r>
      <w:proofErr w:type="gramStart"/>
      <w:r w:rsidR="00807F48">
        <w:rPr>
          <w:rFonts w:ascii="Times New Roman" w:hAnsi="Times New Roman" w:cs="Times New Roman"/>
          <w:sz w:val="28"/>
          <w:szCs w:val="28"/>
        </w:rPr>
        <w:t>)</w:t>
      </w:r>
      <w:proofErr w:type="gramEnd"/>
      <w:r w:rsidRPr="0024577D">
        <w:rPr>
          <w:rFonts w:ascii="Times New Roman" w:hAnsi="Times New Roman" w:cs="Times New Roman"/>
          <w:sz w:val="28"/>
          <w:szCs w:val="28"/>
        </w:rPr>
        <w:t xml:space="preserve"> В ней первичны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ключ</w:t>
      </w:r>
      <w:r w:rsidR="007378AA">
        <w:rPr>
          <w:rFonts w:ascii="Times New Roman" w:hAnsi="Times New Roman" w:cs="Times New Roman"/>
          <w:sz w:val="28"/>
          <w:szCs w:val="28"/>
        </w:rPr>
        <w:t>а</w:t>
      </w:r>
      <w:r w:rsidRPr="0024577D">
        <w:rPr>
          <w:rFonts w:ascii="Times New Roman" w:hAnsi="Times New Roman" w:cs="Times New Roman"/>
          <w:sz w:val="28"/>
          <w:szCs w:val="28"/>
        </w:rPr>
        <w:t>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78AA">
        <w:rPr>
          <w:rFonts w:ascii="Times New Roman" w:hAnsi="Times New Roman" w:cs="Times New Roman"/>
          <w:sz w:val="28"/>
          <w:szCs w:val="28"/>
        </w:rPr>
        <w:t>ютс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поле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–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. Связь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 xml:space="preserve">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Gender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один ко многим (</w:t>
      </w:r>
      <w:proofErr w:type="gramStart"/>
      <w:r w:rsidRPr="0009371A">
        <w:rPr>
          <w:rFonts w:ascii="Times New Roman" w:hAnsi="Times New Roman" w:cs="Times New Roman"/>
          <w:sz w:val="28"/>
          <w:szCs w:val="28"/>
        </w:rPr>
        <w:t>1:М</w:t>
      </w:r>
      <w:proofErr w:type="gramEnd"/>
      <w:r w:rsidRPr="0009371A">
        <w:rPr>
          <w:rFonts w:ascii="Times New Roman" w:hAnsi="Times New Roman" w:cs="Times New Roman"/>
          <w:sz w:val="28"/>
          <w:szCs w:val="28"/>
        </w:rPr>
        <w:t xml:space="preserve">). 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701F8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Role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Animal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House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Id</w:t>
      </w:r>
      <w:proofErr w:type="spellEnd"/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14:paraId="33E6E61F" w14:textId="7579E0BF" w:rsidR="00643BA9" w:rsidRPr="006B5FEC" w:rsidRDefault="006207C7" w:rsidP="00A204F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07C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EB4D925" wp14:editId="2C3E84D0">
            <wp:extent cx="5544820" cy="7431405"/>
            <wp:effectExtent l="0" t="0" r="0" b="0"/>
            <wp:docPr id="20953238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820" cy="743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6F8B9" w14:textId="133C5FC7" w:rsidR="006207C7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14:paraId="0E32FE48" w14:textId="77777777" w:rsidR="006207C7" w:rsidRDefault="006207C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7E1553CA" w14:textId="77777777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5850934B" w14:textId="4A75A6F8" w:rsidR="00643BA9" w:rsidRPr="005210D6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proofErr w:type="gramStart"/>
      <w:r w:rsidR="009A5B7D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A5B7D">
        <w:rPr>
          <w:rFonts w:ascii="Times New Roman" w:hAnsi="Times New Roman" w:cs="Times New Roman"/>
          <w:sz w:val="28"/>
          <w:szCs w:val="28"/>
        </w:rPr>
        <w:t>Пол</w:t>
      </w:r>
      <w:r w:rsidR="00A24BBA" w:rsidRPr="005210D6">
        <w:rPr>
          <w:rFonts w:ascii="Times New Roman" w:hAnsi="Times New Roman" w:cs="Times New Roman"/>
          <w:sz w:val="28"/>
          <w:szCs w:val="28"/>
        </w:rPr>
        <w:t>)</w:t>
      </w:r>
    </w:p>
    <w:p w14:paraId="262F8608" w14:textId="7B14FD0B" w:rsidR="00643BA9" w:rsidRPr="00666AC4" w:rsidRDefault="007F1FAA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1FA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F3C8528" wp14:editId="7FCD3A9A">
            <wp:extent cx="1105054" cy="609685"/>
            <wp:effectExtent l="0" t="0" r="0" b="0"/>
            <wp:docPr id="15917933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79332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05054" cy="60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8144B" w14:textId="55ECCFB0" w:rsidR="009A5B7D" w:rsidRPr="007F1FAA" w:rsidRDefault="008453BE" w:rsidP="007F1FAA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0D783E">
        <w:rPr>
          <w:rFonts w:ascii="Times New Roman" w:hAnsi="Times New Roman" w:cs="Times New Roman"/>
          <w:sz w:val="20"/>
          <w:szCs w:val="20"/>
        </w:rPr>
        <w:t>.</w:t>
      </w:r>
      <w:r w:rsidR="005210D6" w:rsidRPr="00403F34">
        <w:rPr>
          <w:rFonts w:ascii="Times New Roman" w:hAnsi="Times New Roman" w:cs="Times New Roman"/>
          <w:sz w:val="20"/>
          <w:szCs w:val="20"/>
        </w:rPr>
        <w:t>8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Gender</w:t>
      </w:r>
    </w:p>
    <w:p w14:paraId="01571787" w14:textId="37E36443" w:rsidR="00643BA9" w:rsidRPr="00A204FA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="009A5B7D" w:rsidRPr="00763F81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proofErr w:type="gramStart"/>
      <w:r w:rsidR="009A5B7D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A24BBA" w:rsidRPr="00A204F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A5B7D">
        <w:rPr>
          <w:rFonts w:ascii="Times New Roman" w:hAnsi="Times New Roman" w:cs="Times New Roman"/>
          <w:sz w:val="28"/>
          <w:szCs w:val="28"/>
        </w:rPr>
        <w:t>Роль</w:t>
      </w:r>
      <w:r w:rsidR="00A24BBA" w:rsidRPr="00A204FA">
        <w:rPr>
          <w:rFonts w:ascii="Times New Roman" w:hAnsi="Times New Roman" w:cs="Times New Roman"/>
          <w:sz w:val="28"/>
          <w:szCs w:val="28"/>
        </w:rPr>
        <w:t>)</w:t>
      </w:r>
    </w:p>
    <w:p w14:paraId="052E45C7" w14:textId="39923B31" w:rsidR="00643BA9" w:rsidRDefault="007F1FAA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1FA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9F58691" wp14:editId="1B383242">
            <wp:extent cx="1381318" cy="571580"/>
            <wp:effectExtent l="0" t="0" r="9525" b="0"/>
            <wp:docPr id="9428708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87085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81318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78B74" w14:textId="4ADAB956" w:rsidR="008453BE" w:rsidRPr="00763F81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B5FEC">
        <w:rPr>
          <w:rFonts w:ascii="Times New Roman" w:hAnsi="Times New Roman" w:cs="Times New Roman"/>
          <w:sz w:val="20"/>
          <w:szCs w:val="20"/>
        </w:rPr>
        <w:t>.</w:t>
      </w:r>
      <w:r w:rsidR="005210D6" w:rsidRPr="006B5FEC">
        <w:rPr>
          <w:rFonts w:ascii="Times New Roman" w:hAnsi="Times New Roman" w:cs="Times New Roman"/>
          <w:sz w:val="20"/>
          <w:szCs w:val="20"/>
        </w:rPr>
        <w:t>9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8"/>
          <w:lang w:val="en-US"/>
        </w:rPr>
        <w:t>Role</w:t>
      </w:r>
    </w:p>
    <w:p w14:paraId="5F415B09" w14:textId="77777777" w:rsidR="009A5B7D" w:rsidRP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7CEDD443" w14:textId="31DD3F1A" w:rsidR="00643BA9" w:rsidRPr="006B5FEC" w:rsidRDefault="00643BA9" w:rsidP="00643BA9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6B5FEC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proofErr w:type="gramStart"/>
      <w:r w:rsidR="009A5B7D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A5B7D">
        <w:rPr>
          <w:rFonts w:ascii="Times New Roman" w:hAnsi="Times New Roman" w:cs="Times New Roman"/>
          <w:sz w:val="28"/>
          <w:szCs w:val="28"/>
        </w:rPr>
        <w:t>Пользователи</w:t>
      </w:r>
      <w:r w:rsidR="00A24BBA" w:rsidRPr="006B5FEC">
        <w:rPr>
          <w:rFonts w:ascii="Times New Roman" w:hAnsi="Times New Roman" w:cs="Times New Roman"/>
          <w:sz w:val="28"/>
          <w:szCs w:val="28"/>
        </w:rPr>
        <w:t>)</w:t>
      </w:r>
    </w:p>
    <w:p w14:paraId="4AF4F73D" w14:textId="4BC6691E" w:rsidR="00643BA9" w:rsidRPr="0024577D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BB8F6C" wp14:editId="38638C15">
            <wp:extent cx="5940425" cy="791210"/>
            <wp:effectExtent l="0" t="0" r="3175" b="8890"/>
            <wp:docPr id="1911879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187900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DC464" w14:textId="52A2FBD4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="005210D6" w:rsidRPr="00763F81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="009A5B7D" w:rsidRPr="00763F81">
        <w:rPr>
          <w:rFonts w:ascii="Times New Roman" w:hAnsi="Times New Roman" w:cs="Times New Roman"/>
          <w:sz w:val="20"/>
          <w:szCs w:val="20"/>
          <w:lang w:val="en-US"/>
        </w:rPr>
        <w:t>0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User</w:t>
      </w:r>
    </w:p>
    <w:p w14:paraId="53FA9C82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2B27ABCE" w14:textId="1B752DB0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proofErr w:type="gramStart"/>
      <w:r w:rsidRPr="009A5B7D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proofErr w:type="spellEnd"/>
      <w:r w:rsidRPr="00763F81">
        <w:rPr>
          <w:rFonts w:ascii="Times New Roman" w:hAnsi="Times New Roman" w:cs="Times New Roman"/>
          <w:sz w:val="28"/>
          <w:szCs w:val="28"/>
          <w:lang w:val="en-US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Учет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роприятий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F6D20F" w14:textId="407E0A6B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6291FA" wp14:editId="6686EBE6">
            <wp:extent cx="2162477" cy="1019317"/>
            <wp:effectExtent l="0" t="0" r="9525" b="9525"/>
            <wp:docPr id="10009726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97264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4338" w14:textId="1813CE95" w:rsid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>1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9A5B7D">
        <w:rPr>
          <w:rFonts w:ascii="Times New Roman" w:hAnsi="Times New Roman" w:cs="Times New Roman"/>
          <w:sz w:val="20"/>
          <w:szCs w:val="20"/>
          <w:lang w:val="en-US"/>
        </w:rPr>
        <w:t>AccountingEvents</w:t>
      </w:r>
      <w:proofErr w:type="spellEnd"/>
    </w:p>
    <w:p w14:paraId="5B962C20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3F7E747E" w14:textId="3F47790A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gramStart"/>
      <w:r w:rsidRPr="009A5B7D">
        <w:rPr>
          <w:rFonts w:ascii="Times New Roman" w:hAnsi="Times New Roman" w:cs="Times New Roman"/>
          <w:sz w:val="28"/>
          <w:szCs w:val="28"/>
          <w:lang w:val="en-US"/>
        </w:rPr>
        <w:t>Difficulty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Сложность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хоты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47E455" w14:textId="6D73C8A2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E4EFCE" wp14:editId="22D07C8B">
            <wp:extent cx="4210638" cy="819264"/>
            <wp:effectExtent l="0" t="0" r="0" b="0"/>
            <wp:docPr id="12840727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07278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F738F" w14:textId="62EEF074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2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Difficulty</w:t>
      </w:r>
    </w:p>
    <w:p w14:paraId="25E5122F" w14:textId="78E8783D" w:rsidR="007F1FAA" w:rsidRDefault="007F1FAA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br w:type="page"/>
      </w:r>
    </w:p>
    <w:p w14:paraId="0959AC2E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50D92ED2" w14:textId="598FA7BB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A5B7D">
        <w:rPr>
          <w:rFonts w:ascii="Times New Roman" w:hAnsi="Times New Roman" w:cs="Times New Roman"/>
          <w:sz w:val="28"/>
          <w:szCs w:val="28"/>
          <w:lang w:val="en-US"/>
        </w:rPr>
        <w:t>«</w:t>
      </w:r>
      <w:r w:rsidRPr="00763F81">
        <w:rPr>
          <w:lang w:val="en-US"/>
        </w:rPr>
        <w:t xml:space="preserve"> 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Animal</w:t>
      </w:r>
      <w:proofErr w:type="gramEnd"/>
      <w:r w:rsidRPr="009A5B7D">
        <w:rPr>
          <w:rFonts w:ascii="Times New Roman" w:hAnsi="Times New Roman" w:cs="Times New Roman"/>
          <w:sz w:val="28"/>
          <w:szCs w:val="28"/>
          <w:lang w:val="en-US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Животные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E6007C" w14:textId="55B8B6A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44465D" wp14:editId="184C36E1">
            <wp:extent cx="5039428" cy="952633"/>
            <wp:effectExtent l="0" t="0" r="0" b="0"/>
            <wp:docPr id="170368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68576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D78DA" w14:textId="180A9EBA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3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Animal</w:t>
      </w:r>
    </w:p>
    <w:p w14:paraId="69AA99BF" w14:textId="77777777" w:rsidR="009A5B7D" w:rsidRPr="00763F81" w:rsidRDefault="009A5B7D" w:rsidP="007F1FAA">
      <w:pPr>
        <w:tabs>
          <w:tab w:val="left" w:pos="7845"/>
        </w:tabs>
        <w:spacing w:after="0" w:line="360" w:lineRule="auto"/>
        <w:ind w:right="99"/>
        <w:rPr>
          <w:rFonts w:ascii="Times New Roman" w:hAnsi="Times New Roman" w:cs="Times New Roman"/>
          <w:sz w:val="20"/>
          <w:szCs w:val="20"/>
          <w:lang w:val="en-US"/>
        </w:rPr>
      </w:pPr>
    </w:p>
    <w:p w14:paraId="12DB6C4D" w14:textId="1ABBF487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gramStart"/>
      <w:r w:rsidRPr="009A5B7D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proofErr w:type="gramEnd"/>
      <w:r>
        <w:rPr>
          <w:rFonts w:ascii="Times New Roman" w:hAnsi="Times New Roman" w:cs="Times New Roman"/>
          <w:sz w:val="28"/>
          <w:szCs w:val="28"/>
        </w:rPr>
        <w:t>Охоты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6D67CC0" w14:textId="6F80539C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147CDD" wp14:editId="1206E110">
            <wp:extent cx="4172532" cy="971686"/>
            <wp:effectExtent l="0" t="0" r="0" b="0"/>
            <wp:docPr id="3503768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37686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72532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C7CC2" w14:textId="1A04173B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4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Hunting</w:t>
      </w:r>
    </w:p>
    <w:p w14:paraId="2CF90F1A" w14:textId="77777777" w:rsidR="009A5B7D" w:rsidRPr="00763F81" w:rsidRDefault="009A5B7D" w:rsidP="007F1FAA">
      <w:pPr>
        <w:tabs>
          <w:tab w:val="left" w:pos="7845"/>
        </w:tabs>
        <w:spacing w:after="0" w:line="360" w:lineRule="auto"/>
        <w:ind w:right="99"/>
        <w:rPr>
          <w:rFonts w:ascii="Times New Roman" w:hAnsi="Times New Roman" w:cs="Times New Roman"/>
          <w:sz w:val="20"/>
          <w:szCs w:val="20"/>
          <w:lang w:val="en-US"/>
        </w:rPr>
      </w:pPr>
    </w:p>
    <w:p w14:paraId="487E9514" w14:textId="18203418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proofErr w:type="gramEnd"/>
      <w:r>
        <w:rPr>
          <w:rFonts w:ascii="Times New Roman" w:hAnsi="Times New Roman" w:cs="Times New Roman"/>
          <w:sz w:val="28"/>
          <w:szCs w:val="28"/>
        </w:rPr>
        <w:t>Дом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B2A014C" w14:textId="4A89F22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1BDA20" wp14:editId="2C8BBF30">
            <wp:extent cx="4429743" cy="1105054"/>
            <wp:effectExtent l="0" t="0" r="9525" b="0"/>
            <wp:docPr id="6709670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9670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AAED6" w14:textId="13362063" w:rsidR="009A5B7D" w:rsidRPr="00EE71B4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22952">
        <w:rPr>
          <w:rFonts w:ascii="Times New Roman" w:hAnsi="Times New Roman" w:cs="Times New Roman"/>
          <w:sz w:val="20"/>
          <w:szCs w:val="20"/>
        </w:rPr>
        <w:t>.1</w:t>
      </w:r>
      <w:r w:rsidRPr="00EE71B4">
        <w:rPr>
          <w:rFonts w:ascii="Times New Roman" w:hAnsi="Times New Roman" w:cs="Times New Roman"/>
          <w:sz w:val="20"/>
          <w:szCs w:val="20"/>
        </w:rPr>
        <w:t>5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House</w:t>
      </w:r>
    </w:p>
    <w:p w14:paraId="3DBA77D6" w14:textId="77777777" w:rsidR="009A5B7D" w:rsidRP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3523F304" w14:textId="09E194F3" w:rsidR="009A5B7D" w:rsidRDefault="009A5B7D">
      <w:pPr>
        <w:rPr>
          <w:b/>
          <w:sz w:val="28"/>
          <w:szCs w:val="28"/>
        </w:rPr>
      </w:pPr>
      <w:bookmarkStart w:id="61" w:name="_Toc421974610"/>
      <w:bookmarkStart w:id="62" w:name="_Toc422130271"/>
      <w:bookmarkStart w:id="63" w:name="_Toc422155371"/>
      <w:r>
        <w:rPr>
          <w:b/>
          <w:sz w:val="28"/>
          <w:szCs w:val="28"/>
        </w:rPr>
        <w:br w:type="page"/>
      </w:r>
    </w:p>
    <w:p w14:paraId="3F2EAD41" w14:textId="77777777" w:rsidR="00DF350B" w:rsidRPr="00FB44EA" w:rsidRDefault="00D42DDD" w:rsidP="00BB26AD">
      <w:pPr>
        <w:pStyle w:val="af2"/>
        <w:shd w:val="clear" w:color="auto" w:fill="FFFFFF"/>
        <w:spacing w:before="240" w:beforeAutospacing="0" w:after="560" w:afterAutospacing="0"/>
        <w:ind w:firstLine="567"/>
        <w:outlineLvl w:val="1"/>
        <w:rPr>
          <w:b/>
          <w:sz w:val="28"/>
          <w:szCs w:val="28"/>
        </w:rPr>
      </w:pPr>
      <w:bookmarkStart w:id="64" w:name="_Toc26196331"/>
      <w:r>
        <w:rPr>
          <w:b/>
          <w:sz w:val="28"/>
          <w:szCs w:val="28"/>
        </w:rPr>
        <w:lastRenderedPageBreak/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1"/>
      <w:bookmarkEnd w:id="62"/>
      <w:bookmarkEnd w:id="63"/>
      <w:bookmarkEnd w:id="64"/>
    </w:p>
    <w:p w14:paraId="7CB9776B" w14:textId="3CA2B071" w:rsidR="00EE6577" w:rsidRDefault="00075471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837D10">
        <w:rPr>
          <w:rFonts w:ascii="Times New Roman" w:hAnsi="Times New Roman" w:cs="Times New Roman"/>
          <w:sz w:val="28"/>
          <w:szCs w:val="28"/>
        </w:rPr>
        <w:t>предусмотрена</w:t>
      </w:r>
      <w:r w:rsidR="00EE6577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, так как оно </w:t>
      </w:r>
      <w:r w:rsidR="009A5B7D">
        <w:rPr>
          <w:rFonts w:ascii="Times New Roman" w:hAnsi="Times New Roman" w:cs="Times New Roman"/>
          <w:sz w:val="28"/>
          <w:szCs w:val="28"/>
        </w:rPr>
        <w:t>мног</w:t>
      </w:r>
      <w:r>
        <w:rPr>
          <w:rFonts w:ascii="Times New Roman" w:hAnsi="Times New Roman" w:cs="Times New Roman"/>
          <w:sz w:val="28"/>
          <w:szCs w:val="28"/>
        </w:rPr>
        <w:t>опользовательское</w:t>
      </w:r>
      <w:r w:rsidR="00EE6577">
        <w:rPr>
          <w:rFonts w:ascii="Times New Roman" w:hAnsi="Times New Roman" w:cs="Times New Roman"/>
          <w:sz w:val="28"/>
          <w:szCs w:val="28"/>
        </w:rPr>
        <w:t xml:space="preserve">. Для </w:t>
      </w:r>
      <w:r w:rsidR="00A26A54">
        <w:rPr>
          <w:rFonts w:ascii="Times New Roman" w:hAnsi="Times New Roman" w:cs="Times New Roman"/>
          <w:sz w:val="28"/>
          <w:szCs w:val="28"/>
        </w:rPr>
        <w:t>запуска пр</w:t>
      </w:r>
      <w:r w:rsidR="001070F5">
        <w:rPr>
          <w:rFonts w:ascii="Times New Roman" w:hAnsi="Times New Roman" w:cs="Times New Roman"/>
          <w:sz w:val="28"/>
          <w:szCs w:val="28"/>
        </w:rPr>
        <w:t xml:space="preserve">иложения достаточно </w:t>
      </w:r>
      <w:r w:rsidR="00A204FA">
        <w:rPr>
          <w:rFonts w:ascii="Times New Roman" w:hAnsi="Times New Roman" w:cs="Times New Roman"/>
          <w:sz w:val="28"/>
          <w:szCs w:val="28"/>
        </w:rPr>
        <w:t>щелкнуть дважды левой кноп</w:t>
      </w:r>
      <w:r w:rsidR="00EE6577">
        <w:rPr>
          <w:rFonts w:ascii="Times New Roman" w:hAnsi="Times New Roman" w:cs="Times New Roman"/>
          <w:sz w:val="28"/>
          <w:szCs w:val="28"/>
        </w:rPr>
        <w:t>к</w:t>
      </w:r>
      <w:r w:rsidR="00A204FA">
        <w:rPr>
          <w:rFonts w:ascii="Times New Roman" w:hAnsi="Times New Roman" w:cs="Times New Roman"/>
          <w:sz w:val="28"/>
          <w:szCs w:val="28"/>
        </w:rPr>
        <w:t>о</w:t>
      </w:r>
      <w:r w:rsidR="00EE6577">
        <w:rPr>
          <w:rFonts w:ascii="Times New Roman" w:hAnsi="Times New Roman" w:cs="Times New Roman"/>
          <w:sz w:val="28"/>
          <w:szCs w:val="28"/>
        </w:rPr>
        <w:t>й мыши по ярлыку.</w:t>
      </w:r>
    </w:p>
    <w:p w14:paraId="722737C8" w14:textId="570CF67C" w:rsidR="0024577D" w:rsidRPr="0024577D" w:rsidRDefault="00150E55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</w:t>
      </w:r>
      <w:r w:rsidR="00C753E6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r w:rsidR="009262C5">
        <w:rPr>
          <w:rFonts w:ascii="Times New Roman" w:hAnsi="Times New Roman" w:cs="Times New Roman"/>
          <w:sz w:val="28"/>
          <w:szCs w:val="28"/>
        </w:rPr>
        <w:t>и будут отображаться все события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в базе данных.  «</w:t>
      </w:r>
      <w:proofErr w:type="spellStart"/>
      <w:r w:rsidR="009A5B7D">
        <w:rPr>
          <w:rFonts w:ascii="Times New Roman" w:hAnsi="Times New Roman" w:cs="Times New Roman"/>
          <w:sz w:val="28"/>
          <w:szCs w:val="28"/>
          <w:lang w:val="en-US"/>
        </w:rPr>
        <w:t>Huntd</w:t>
      </w:r>
      <w:proofErr w:type="spellEnd"/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7F2CFD" w:rsidRPr="00AD1059">
        <w:rPr>
          <w:rFonts w:ascii="Times New Roman" w:hAnsi="Times New Roman" w:cs="Times New Roman"/>
          <w:sz w:val="28"/>
          <w:szCs w:val="28"/>
        </w:rPr>
        <w:t>»</w:t>
      </w:r>
      <w:r w:rsidR="007F2CFD"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обладает </w:t>
      </w:r>
      <w:r w:rsidR="00837D10" w:rsidRPr="0024577D">
        <w:rPr>
          <w:rFonts w:ascii="Times New Roman" w:hAnsi="Times New Roman" w:cs="Times New Roman"/>
          <w:sz w:val="28"/>
          <w:szCs w:val="28"/>
        </w:rPr>
        <w:t>удобным интерфейсом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, так что даже </w:t>
      </w:r>
      <w:r w:rsidR="00837D10" w:rsidRPr="0024577D">
        <w:rPr>
          <w:rFonts w:ascii="Times New Roman" w:hAnsi="Times New Roman" w:cs="Times New Roman"/>
          <w:sz w:val="28"/>
          <w:szCs w:val="28"/>
        </w:rPr>
        <w:t>неопытному в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обращение с пользовательскими компьютерными </w:t>
      </w:r>
      <w:r w:rsidR="00837D10" w:rsidRPr="0024577D">
        <w:rPr>
          <w:rFonts w:ascii="Times New Roman" w:hAnsi="Times New Roman" w:cs="Times New Roman"/>
          <w:sz w:val="28"/>
          <w:szCs w:val="28"/>
        </w:rPr>
        <w:t>программами пользователю</w:t>
      </w:r>
      <w:r w:rsidR="001E7410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не составит труда быстро привыкнуть к работе с данным программным средством. </w:t>
      </w:r>
    </w:p>
    <w:p w14:paraId="6593F3DB" w14:textId="77777777" w:rsidR="00F115C9" w:rsidRDefault="0024577D" w:rsidP="00075471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 w:rsidR="0073396A"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 w:rsidR="00A26A54">
        <w:rPr>
          <w:rFonts w:ascii="Times New Roman" w:hAnsi="Times New Roman" w:cs="Times New Roman"/>
          <w:sz w:val="28"/>
          <w:szCs w:val="28"/>
        </w:rPr>
        <w:t>омфортной работы с приложением</w:t>
      </w:r>
      <w:r w:rsidR="0073396A">
        <w:rPr>
          <w:rFonts w:ascii="Times New Roman" w:hAnsi="Times New Roman" w:cs="Times New Roman"/>
          <w:sz w:val="28"/>
          <w:szCs w:val="28"/>
        </w:rPr>
        <w:t>.</w:t>
      </w:r>
    </w:p>
    <w:p w14:paraId="77FF10AA" w14:textId="2C87D573" w:rsidR="00075471" w:rsidRDefault="000C68B0" w:rsidP="00075471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хотничьи мероприятия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 w:rsidR="00075471">
        <w:rPr>
          <w:rFonts w:ascii="Times New Roman" w:hAnsi="Times New Roman" w:cs="Times New Roman"/>
          <w:sz w:val="28"/>
          <w:szCs w:val="28"/>
        </w:rPr>
        <w:t xml:space="preserve">приложения, в которой в виде плитки отображаются </w:t>
      </w:r>
      <w:r>
        <w:rPr>
          <w:rFonts w:ascii="Times New Roman" w:hAnsi="Times New Roman" w:cs="Times New Roman"/>
          <w:sz w:val="28"/>
          <w:szCs w:val="28"/>
        </w:rPr>
        <w:t>мероприятия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 Компоненты</w:t>
      </w:r>
      <w:r w:rsidR="00075471">
        <w:rPr>
          <w:rFonts w:ascii="Times New Roman" w:hAnsi="Times New Roman" w:cs="Times New Roman"/>
          <w:sz w:val="28"/>
          <w:szCs w:val="28"/>
        </w:rPr>
        <w:t xml:space="preserve"> формы: </w:t>
      </w:r>
      <w:proofErr w:type="spellStart"/>
      <w:r w:rsidR="00075471">
        <w:rPr>
          <w:rFonts w:ascii="Times New Roman" w:hAnsi="Times New Roman" w:cs="Times New Roman"/>
          <w:sz w:val="28"/>
          <w:szCs w:val="28"/>
          <w:lang w:val="en-US"/>
        </w:rPr>
        <w:t>List</w:t>
      </w:r>
      <w:r>
        <w:rPr>
          <w:rFonts w:ascii="Times New Roman" w:hAnsi="Times New Roman" w:cs="Times New Roman"/>
          <w:sz w:val="28"/>
          <w:szCs w:val="28"/>
          <w:lang w:val="en-US"/>
        </w:rPr>
        <w:t>Box</w:t>
      </w:r>
      <w:proofErr w:type="spellEnd"/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для отображения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07547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75471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выпадающие списки, </w:t>
      </w:r>
      <w:proofErr w:type="spellStart"/>
      <w:r w:rsidR="00075471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075471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 xml:space="preserve">и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(Рис.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075471">
        <w:rPr>
          <w:rFonts w:ascii="Times New Roman" w:hAnsi="Times New Roman" w:cs="Times New Roman"/>
          <w:sz w:val="28"/>
          <w:szCs w:val="28"/>
        </w:rPr>
        <w:t>)</w:t>
      </w:r>
    </w:p>
    <w:p w14:paraId="0F2F507B" w14:textId="475263F1" w:rsidR="00075471" w:rsidRDefault="007F1FAA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4304" behindDoc="0" locked="0" layoutInCell="1" allowOverlap="1" wp14:anchorId="666516FD" wp14:editId="34EFBFF6">
                <wp:simplePos x="0" y="0"/>
                <wp:positionH relativeFrom="column">
                  <wp:posOffset>61544</wp:posOffset>
                </wp:positionH>
                <wp:positionV relativeFrom="paragraph">
                  <wp:posOffset>23858</wp:posOffset>
                </wp:positionV>
                <wp:extent cx="5423042" cy="3464838"/>
                <wp:effectExtent l="0" t="0" r="25400" b="21590"/>
                <wp:wrapNone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23042" cy="3464838"/>
                          <a:chOff x="-250016" y="-1865123"/>
                          <a:chExt cx="5424411" cy="3467662"/>
                        </a:xfrm>
                      </wpg:grpSpPr>
                      <wps:wsp>
                        <wps:cNvPr id="34" name="Прямоугольник 34"/>
                        <wps:cNvSpPr>
                          <a:spLocks/>
                        </wps:cNvSpPr>
                        <wps:spPr>
                          <a:xfrm>
                            <a:off x="3819510" y="381074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D8D271" w14:textId="77777777" w:rsidR="00EE71B4" w:rsidRPr="00F115C9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>
                          <a:spLocks/>
                        </wps:cNvSpPr>
                        <wps:spPr>
                          <a:xfrm>
                            <a:off x="3080788" y="-1819191"/>
                            <a:ext cx="724234" cy="24827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08F13C" w14:textId="77777777" w:rsidR="00EE71B4" w:rsidRPr="00F115C9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819508" y="-1713002"/>
                            <a:ext cx="396561" cy="653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89"/>
                        <wps:cNvCnPr>
                          <a:cxnSpLocks noChangeShapeType="1"/>
                          <a:stCxn id="34" idx="1"/>
                        </wps:cNvCnPr>
                        <wps:spPr bwMode="auto">
                          <a:xfrm flipH="1" flipV="1">
                            <a:off x="1695695" y="-1468967"/>
                            <a:ext cx="2123740" cy="200578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Прямоугольник 39"/>
                        <wps:cNvSpPr>
                          <a:spLocks/>
                        </wps:cNvSpPr>
                        <wps:spPr>
                          <a:xfrm>
                            <a:off x="-250016" y="-1865123"/>
                            <a:ext cx="1163114" cy="29423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63B939" w14:textId="77777777" w:rsidR="00EE71B4" w:rsidRPr="003110E4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81650" y="763525"/>
                            <a:ext cx="1440702" cy="604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Прямоугольник 48"/>
                        <wps:cNvSpPr>
                          <a:spLocks/>
                        </wps:cNvSpPr>
                        <wps:spPr>
                          <a:xfrm>
                            <a:off x="3675020" y="1144410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1330DA" w14:textId="34F5B595" w:rsidR="00EE71B4" w:rsidRPr="00075471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331543" y="-1570886"/>
                            <a:ext cx="456921" cy="23112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331543" y="-1570886"/>
                            <a:ext cx="2695844" cy="1336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66516FD" id="Группа 33" o:spid="_x0000_s1026" style="position:absolute;left:0;text-align:left;margin-left:4.85pt;margin-top:1.9pt;width:427pt;height:272.8pt;z-index:251874304;mso-width-relative:margin;mso-height-relative:margin" coordorigin="-2500,-18651" coordsize="54244,346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">
                <v:rect id="Прямоугольник 34" o:spid="_x0000_s1027" style="position:absolute;left:38195;top:3810;width:13548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3DD8D271" w14:textId="77777777" w:rsidR="00EE71B4" w:rsidRPr="00F115C9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35" o:spid="_x0000_s1028" style="position:absolute;left:30807;top:-18191;width:7243;height:2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008F13C" w14:textId="77777777" w:rsidR="00EE71B4" w:rsidRPr="00F115C9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9" o:spid="_x0000_s1029" type="#_x0000_t32" style="position:absolute;left:38195;top:-17130;width:3965;height:6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">
                  <v:stroke endarrow="block"/>
                </v:shape>
                <v:shape id="AutoShape 89" o:spid="_x0000_s1030" type="#_x0000_t32" style="position:absolute;left:16956;top:-14689;width:21238;height:200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">
                  <v:stroke endarrow="block"/>
                </v:shape>
                <v:rect id="Прямоугольник 39" o:spid="_x0000_s1031" style="position:absolute;left:-2500;top:-18651;width:11630;height:29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4F63B939" w14:textId="77777777" w:rsidR="00EE71B4" w:rsidRPr="003110E4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32" type="#_x0000_t32" style="position:absolute;left:22816;top:7635;width:14407;height:60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">
                  <v:stroke endarrow="block"/>
                </v:shape>
                <v:rect id="Прямоугольник 48" o:spid="_x0000_s1033" style="position:absolute;left:36750;top:11444;width:13549;height:45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" fillcolor="white [3212]" strokecolor="black [3213]" strokeweight="2pt">
                  <v:path arrowok="t"/>
                  <v:textbox>
                    <w:txbxContent>
                      <w:p w14:paraId="1C1330DA" w14:textId="34F5B595" w:rsidR="00EE71B4" w:rsidRPr="00075471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List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34" type="#_x0000_t32" style="position:absolute;left:3315;top:-15708;width:4569;height:231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PIh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WgE9y/xB8jZDQAA//8DAFBLAQItABQABgAIAAAAIQDb4fbL7gAAAIUBAAATAAAAAAAAAAAA&#10;AAAAAAAAAABbQ29udGVudF9UeXBlc10ueG1sUEsBAi0AFAAGAAgAAAAhAFr0LFu/AAAAFQEAAAsA&#10;AAAAAAAAAAAAAAAAHwEAAF9yZWxzLy5yZWxzUEsBAi0AFAAGAAgAAAAhAFkc8iHEAAAA2wAAAA8A&#10;AAAAAAAAAAAAAAAABwIAAGRycy9kb3ducmV2LnhtbFBLBQYAAAAAAwADALcAAAD4AgAAAAA=&#10;">
                  <v:stroke endarrow="block"/>
                </v:shape>
                <v:shape id="AutoShape 89" o:spid="_x0000_s1035" type="#_x0000_t32" style="position:absolute;left:3315;top:-15708;width:26958;height:13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 w:rsidR="000C68B0"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8FF1E68" wp14:editId="3ED0DFB4">
                <wp:simplePos x="0" y="0"/>
                <wp:positionH relativeFrom="column">
                  <wp:posOffset>246198</wp:posOffset>
                </wp:positionH>
                <wp:positionV relativeFrom="paragraph">
                  <wp:posOffset>4186888</wp:posOffset>
                </wp:positionV>
                <wp:extent cx="963167" cy="8982"/>
                <wp:effectExtent l="0" t="0" r="0" b="0"/>
                <wp:wrapNone/>
                <wp:docPr id="133433128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3167" cy="898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5CC467" id="AutoShape 89" o:spid="_x0000_s1026" type="#_x0000_t32" style="position:absolute;margin-left:19.4pt;margin-top:329.7pt;width:75.85pt;height:.7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">
                <v:stroke endarrow="block"/>
              </v:shape>
            </w:pict>
          </mc:Fallback>
        </mc:AlternateContent>
      </w:r>
      <w:r w:rsidR="006B5FEC" w:rsidRPr="006B5FEC">
        <w:rPr>
          <w:noProof/>
        </w:rPr>
        <w:t xml:space="preserve"> </w:t>
      </w:r>
      <w:r w:rsidR="000C68B0" w:rsidRPr="000C68B0">
        <w:rPr>
          <w:noProof/>
        </w:rPr>
        <w:drawing>
          <wp:inline distT="0" distB="0" distL="0" distR="0" wp14:anchorId="21822EE0" wp14:editId="01BD4419">
            <wp:extent cx="4889133" cy="3254893"/>
            <wp:effectExtent l="0" t="0" r="6985" b="3175"/>
            <wp:docPr id="16849781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97814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02810" cy="3263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F48F1" w14:textId="2D36DFC2" w:rsidR="00075471" w:rsidRDefault="00075471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0C68B0">
        <w:rPr>
          <w:rFonts w:ascii="Times New Roman" w:hAnsi="Times New Roman" w:cs="Times New Roman"/>
          <w:sz w:val="20"/>
          <w:szCs w:val="20"/>
        </w:rPr>
        <w:t>Охотничьи мероприятия</w:t>
      </w:r>
    </w:p>
    <w:p w14:paraId="220DF941" w14:textId="1109D745" w:rsidR="0073396A" w:rsidRDefault="000C68B0" w:rsidP="0073396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регистрации</w:t>
      </w:r>
      <w:r w:rsidR="0073396A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837D10" w:rsidRPr="001D28DF">
        <w:rPr>
          <w:rFonts w:ascii="Times New Roman" w:hAnsi="Times New Roman" w:cs="Times New Roman"/>
          <w:sz w:val="28"/>
          <w:szCs w:val="28"/>
        </w:rPr>
        <w:t>Компоненты</w:t>
      </w:r>
      <w:r w:rsidR="001C7E72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Страницы</w:t>
      </w:r>
      <w:r w:rsidR="001C7E72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падающие списки,</w:t>
      </w:r>
      <w:r w:rsidR="003F78E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8EB">
        <w:rPr>
          <w:rFonts w:ascii="Times New Roman" w:hAnsi="Times New Roman" w:cs="Times New Roman"/>
          <w:sz w:val="28"/>
          <w:szCs w:val="28"/>
          <w:lang w:val="en-US"/>
        </w:rPr>
        <w:t>DatePicker</w:t>
      </w:r>
      <w:proofErr w:type="spellEnd"/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 xml:space="preserve">для выбора даты, </w:t>
      </w:r>
      <w:proofErr w:type="spellStart"/>
      <w:r w:rsidR="003F78EB">
        <w:rPr>
          <w:rFonts w:ascii="Times New Roman" w:hAnsi="Times New Roman" w:cs="Times New Roman"/>
          <w:sz w:val="28"/>
          <w:szCs w:val="28"/>
          <w:lang w:val="en-US"/>
        </w:rPr>
        <w:t>CkeckBox</w:t>
      </w:r>
      <w:proofErr w:type="spellEnd"/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для проверки видимости парол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и</w:t>
      </w:r>
      <w:r w:rsid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 xml:space="preserve"> для </w:t>
      </w:r>
      <w:r w:rsidR="003F78EB">
        <w:rPr>
          <w:rFonts w:ascii="Times New Roman" w:hAnsi="Times New Roman" w:cs="Times New Roman"/>
          <w:sz w:val="28"/>
          <w:szCs w:val="28"/>
        </w:rPr>
        <w:t xml:space="preserve">произведения регистрации. </w:t>
      </w:r>
      <w:r w:rsidR="00807F48">
        <w:rPr>
          <w:rFonts w:ascii="Times New Roman" w:hAnsi="Times New Roman" w:cs="Times New Roman"/>
          <w:sz w:val="28"/>
          <w:szCs w:val="28"/>
        </w:rPr>
        <w:t>(Рис.</w:t>
      </w:r>
      <w:r w:rsidR="001C7E72">
        <w:rPr>
          <w:rFonts w:ascii="Times New Roman" w:hAnsi="Times New Roman" w:cs="Times New Roman"/>
          <w:sz w:val="28"/>
          <w:szCs w:val="28"/>
        </w:rPr>
        <w:t>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0D1FF2D5" w14:textId="0369B320" w:rsidR="00EE6577" w:rsidRPr="0073396A" w:rsidRDefault="000C68B0" w:rsidP="00355C7C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090981E9" wp14:editId="41B11802">
                <wp:simplePos x="0" y="0"/>
                <wp:positionH relativeFrom="column">
                  <wp:posOffset>3912851</wp:posOffset>
                </wp:positionH>
                <wp:positionV relativeFrom="paragraph">
                  <wp:posOffset>1709313</wp:posOffset>
                </wp:positionV>
                <wp:extent cx="615636" cy="140329"/>
                <wp:effectExtent l="38100" t="57150" r="13335" b="31750"/>
                <wp:wrapNone/>
                <wp:docPr id="2093005718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5636" cy="1403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ADECB6" id="Прямая со стрелкой 6" o:spid="_x0000_s1026" type="#_x0000_t32" style="position:absolute;margin-left:308.1pt;margin-top:134.6pt;width:48.5pt;height:11.05pt;flip:x 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61ACA0C4" wp14:editId="75EF6D2B">
                <wp:simplePos x="0" y="0"/>
                <wp:positionH relativeFrom="column">
                  <wp:posOffset>4531165</wp:posOffset>
                </wp:positionH>
                <wp:positionV relativeFrom="paragraph">
                  <wp:posOffset>1671207</wp:posOffset>
                </wp:positionV>
                <wp:extent cx="1354348" cy="387646"/>
                <wp:effectExtent l="0" t="0" r="17780" b="12700"/>
                <wp:wrapNone/>
                <wp:docPr id="195440671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280BBC" w14:textId="4E1A89F8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heckBox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ACA0C4" id="Прямоугольник 1" o:spid="_x0000_s1036" style="position:absolute;left:0;text-align:left;margin-left:356.8pt;margin-top:131.6pt;width:106.65pt;height:30.5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" fillcolor="white [3212]" strokecolor="black [3213]" strokeweight="2pt">
                <v:path arrowok="t"/>
                <v:textbox>
                  <w:txbxContent>
                    <w:p w14:paraId="20280BBC" w14:textId="4E1A89F8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heckBo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2DAC7703" wp14:editId="01C4664F">
                <wp:simplePos x="0" y="0"/>
                <wp:positionH relativeFrom="column">
                  <wp:posOffset>3781576</wp:posOffset>
                </wp:positionH>
                <wp:positionV relativeFrom="paragraph">
                  <wp:posOffset>1197792</wp:posOffset>
                </wp:positionV>
                <wp:extent cx="334978" cy="86008"/>
                <wp:effectExtent l="38100" t="0" r="27305" b="66675"/>
                <wp:wrapNone/>
                <wp:docPr id="1325789824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4978" cy="8600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92F99D" id="Прямая со стрелкой 5" o:spid="_x0000_s1026" type="#_x0000_t32" style="position:absolute;margin-left:297.75pt;margin-top:94.3pt;width:26.4pt;height:6.75pt;flip:x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26BE625" wp14:editId="27B92ACD">
                <wp:simplePos x="0" y="0"/>
                <wp:positionH relativeFrom="column">
                  <wp:posOffset>4146305</wp:posOffset>
                </wp:positionH>
                <wp:positionV relativeFrom="paragraph">
                  <wp:posOffset>1032994</wp:posOffset>
                </wp:positionV>
                <wp:extent cx="1354348" cy="387646"/>
                <wp:effectExtent l="0" t="0" r="17780" b="12700"/>
                <wp:wrapNone/>
                <wp:docPr id="809487026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01D276" w14:textId="566152A9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omboBox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6BE625" id="_x0000_s1037" style="position:absolute;left:0;text-align:left;margin-left:326.5pt;margin-top:81.35pt;width:106.65pt;height:30.5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" fillcolor="white [3212]" strokecolor="black [3213]" strokeweight="2pt">
                <v:path arrowok="t"/>
                <v:textbox>
                  <w:txbxContent>
                    <w:p w14:paraId="3F01D276" w14:textId="566152A9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omboBox</w:t>
                      </w:r>
                    </w:p>
                  </w:txbxContent>
                </v:textbox>
              </v:rect>
            </w:pict>
          </mc:Fallback>
        </mc:AlternateContent>
      </w: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0F4F8620" wp14:editId="2082A924">
                <wp:simplePos x="0" y="0"/>
                <wp:positionH relativeFrom="column">
                  <wp:posOffset>246198</wp:posOffset>
                </wp:positionH>
                <wp:positionV relativeFrom="paragraph">
                  <wp:posOffset>306026</wp:posOffset>
                </wp:positionV>
                <wp:extent cx="5125720" cy="2407212"/>
                <wp:effectExtent l="0" t="0" r="17780" b="50800"/>
                <wp:wrapNone/>
                <wp:docPr id="1192" name="Группа 11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5720" cy="2407212"/>
                          <a:chOff x="-205338" y="1840372"/>
                          <a:chExt cx="5128119" cy="3505755"/>
                        </a:xfrm>
                      </wpg:grpSpPr>
                      <wps:wsp>
                        <wps:cNvPr id="1062" name="Прямоугольник 1062"/>
                        <wps:cNvSpPr>
                          <a:spLocks/>
                        </wps:cNvSpPr>
                        <wps:spPr>
                          <a:xfrm>
                            <a:off x="3567896" y="4781658"/>
                            <a:ext cx="1354885" cy="56446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D7057E" w14:textId="77777777" w:rsidR="00EE71B4" w:rsidRPr="00F115C9" w:rsidRDefault="00EE71B4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2" name="AutoShape 89"/>
                        <wps:cNvCnPr>
                          <a:cxnSpLocks noChangeShapeType="1"/>
                          <a:stCxn id="1062" idx="1"/>
                        </wps:cNvCnPr>
                        <wps:spPr bwMode="auto">
                          <a:xfrm flipH="1">
                            <a:off x="3001088" y="5063892"/>
                            <a:ext cx="566808" cy="2375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AutoShape 89"/>
                        <wps:cNvCnPr>
                          <a:cxnSpLocks noChangeShapeType="1"/>
                          <a:stCxn id="277" idx="3"/>
                        </wps:cNvCnPr>
                        <wps:spPr bwMode="auto">
                          <a:xfrm>
                            <a:off x="1149428" y="2069113"/>
                            <a:ext cx="925422" cy="195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Прямоугольник 277"/>
                        <wps:cNvSpPr>
                          <a:spLocks/>
                        </wps:cNvSpPr>
                        <wps:spPr>
                          <a:xfrm>
                            <a:off x="-205338" y="1840372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6E1CF9" w14:textId="6FF9A76F" w:rsidR="00EE71B4" w:rsidRPr="000C68B0" w:rsidRDefault="00EE71B4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F4F8620" id="Группа 1192" o:spid="_x0000_s1038" style="position:absolute;left:0;text-align:left;margin-left:19.4pt;margin-top:24.1pt;width:403.6pt;height:189.55pt;z-index:251640320;mso-width-relative:margin;mso-height-relative:margin" coordorigin="-2053,18403" coordsize="51281,350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">
                <v:rect id="Прямоугольник 1062" o:spid="_x0000_s1039" style="position:absolute;left:35678;top:47816;width:13549;height:56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CD7057E" w14:textId="77777777" w:rsidR="00EE71B4" w:rsidRPr="00F115C9" w:rsidRDefault="00EE71B4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0" type="#_x0000_t32" style="position:absolute;left:30010;top:50638;width:5668;height:23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">
                  <v:stroke endarrow="block"/>
                </v:shape>
                <v:shape id="AutoShape 89" o:spid="_x0000_s1041" type="#_x0000_t32" style="position:absolute;left:11494;top:20691;width:9254;height:1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">
                  <v:stroke endarrow="block"/>
                </v:shape>
                <v:rect id="Прямоугольник 277" o:spid="_x0000_s1042" style="position:absolute;left:-2053;top:18403;width:13548;height:4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146E1CF9" w14:textId="6FF9A76F" w:rsidR="00EE71B4" w:rsidRPr="000C68B0" w:rsidRDefault="00EE71B4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CEDC8DE" wp14:editId="7201B281">
                <wp:simplePos x="0" y="0"/>
                <wp:positionH relativeFrom="column">
                  <wp:posOffset>3156887</wp:posOffset>
                </wp:positionH>
                <wp:positionV relativeFrom="paragraph">
                  <wp:posOffset>437302</wp:posOffset>
                </wp:positionV>
                <wp:extent cx="847844" cy="638270"/>
                <wp:effectExtent l="38100" t="0" r="28575" b="47625"/>
                <wp:wrapNone/>
                <wp:docPr id="1987687316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47844" cy="6382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9869A" id="Прямая со стрелкой 4" o:spid="_x0000_s1026" type="#_x0000_t32" style="position:absolute;margin-left:248.55pt;margin-top:34.45pt;width:66.75pt;height:50.25pt;flip:x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27BEF6E" wp14:editId="048BB377">
                <wp:simplePos x="0" y="0"/>
                <wp:positionH relativeFrom="column">
                  <wp:posOffset>4006920</wp:posOffset>
                </wp:positionH>
                <wp:positionV relativeFrom="paragraph">
                  <wp:posOffset>255572</wp:posOffset>
                </wp:positionV>
                <wp:extent cx="1354348" cy="387646"/>
                <wp:effectExtent l="0" t="0" r="17780" b="12700"/>
                <wp:wrapNone/>
                <wp:docPr id="603030839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B9A4D4" w14:textId="2AC135F7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DatePicke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7BEF6E" id="_x0000_s1043" style="position:absolute;left:0;text-align:left;margin-left:315.5pt;margin-top:20.1pt;width:106.65pt;height:30.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" fillcolor="white [3212]" strokecolor="black [3213]" strokeweight="2pt">
                <v:path arrowok="t"/>
                <v:textbox>
                  <w:txbxContent>
                    <w:p w14:paraId="55B9A4D4" w14:textId="2AC135F7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DatePick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58820C5" wp14:editId="73C2A8D4">
                <wp:simplePos x="0" y="0"/>
                <wp:positionH relativeFrom="column">
                  <wp:posOffset>1581584</wp:posOffset>
                </wp:positionH>
                <wp:positionV relativeFrom="paragraph">
                  <wp:posOffset>482569</wp:posOffset>
                </wp:positionV>
                <wp:extent cx="944572" cy="185596"/>
                <wp:effectExtent l="0" t="0" r="84455" b="81280"/>
                <wp:wrapNone/>
                <wp:docPr id="117454560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4572" cy="18559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A8356A" id="AutoShape 89" o:spid="_x0000_s1026" type="#_x0000_t32" style="position:absolute;margin-left:124.55pt;margin-top:38pt;width:74.4pt;height:14.6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CA66EE3" wp14:editId="268583FB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09320" cy="1733739"/>
                <wp:effectExtent l="0" t="0" r="81280" b="57150"/>
                <wp:wrapNone/>
                <wp:docPr id="19560829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320" cy="173373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F8D85" id="AutoShape 89" o:spid="_x0000_s1026" type="#_x0000_t32" style="position:absolute;margin-left:125.95pt;margin-top:40.15pt;width:71.6pt;height:136.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36F51B04" wp14:editId="7DC111C2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845" cy="1530036"/>
                <wp:effectExtent l="0" t="0" r="71755" b="51435"/>
                <wp:wrapNone/>
                <wp:docPr id="171262179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845" cy="153003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0D805E" id="AutoShape 89" o:spid="_x0000_s1026" type="#_x0000_t32" style="position:absolute;margin-left:125.95pt;margin-top:40.15pt;width:72.35pt;height:120.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5801DC3D" wp14:editId="4613E3D6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926" cy="1362546"/>
                <wp:effectExtent l="0" t="0" r="71755" b="47625"/>
                <wp:wrapNone/>
                <wp:docPr id="201771693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926" cy="13625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D64CE7" id="AutoShape 89" o:spid="_x0000_s1026" type="#_x0000_t32" style="position:absolute;margin-left:125.95pt;margin-top:40.15pt;width:72.35pt;height:107.3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7C76F625" wp14:editId="18AF6EF7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09873" cy="1163370"/>
                <wp:effectExtent l="0" t="0" r="81280" b="55880"/>
                <wp:wrapNone/>
                <wp:docPr id="403268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873" cy="11633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6B52A" id="AutoShape 89" o:spid="_x0000_s1026" type="#_x0000_t32" style="position:absolute;margin-left:125.95pt;margin-top:40.15pt;width:71.65pt;height:91.6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FB276F5" wp14:editId="22DE28C5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46087" cy="1004935"/>
                <wp:effectExtent l="0" t="0" r="64135" b="62230"/>
                <wp:wrapNone/>
                <wp:docPr id="80433470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087" cy="1004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63B2DC" id="AutoShape 89" o:spid="_x0000_s1026" type="#_x0000_t32" style="position:absolute;margin-left:125.95pt;margin-top:40.15pt;width:74.5pt;height:79.1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8261E60" wp14:editId="02B6B415">
                <wp:simplePos x="0" y="0"/>
                <wp:positionH relativeFrom="column">
                  <wp:posOffset>1600514</wp:posOffset>
                </wp:positionH>
                <wp:positionV relativeFrom="paragraph">
                  <wp:posOffset>509728</wp:posOffset>
                </wp:positionV>
                <wp:extent cx="926949" cy="380019"/>
                <wp:effectExtent l="0" t="0" r="64135" b="58420"/>
                <wp:wrapNone/>
                <wp:docPr id="172396850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6949" cy="3800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236EFA" id="AutoShape 89" o:spid="_x0000_s1026" type="#_x0000_t32" style="position:absolute;margin-left:126pt;margin-top:40.15pt;width:73pt;height:29.9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">
                <v:stroke endarrow="block"/>
              </v:shape>
            </w:pict>
          </mc:Fallback>
        </mc:AlternateContent>
      </w:r>
      <w:r w:rsidRPr="000C68B0">
        <w:rPr>
          <w:noProof/>
        </w:rPr>
        <w:t xml:space="preserve"> </w:t>
      </w:r>
      <w:r w:rsidRPr="000C68B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675615" wp14:editId="62915700">
            <wp:extent cx="2619923" cy="2940307"/>
            <wp:effectExtent l="0" t="0" r="9525" b="0"/>
            <wp:docPr id="708552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5529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35441" cy="2957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7C0B" w14:textId="63EB29B5" w:rsidR="0035686F" w:rsidRDefault="00DA52E7" w:rsidP="00336CF5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5686F"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3F78EB">
        <w:rPr>
          <w:rFonts w:ascii="Times New Roman" w:hAnsi="Times New Roman" w:cs="Times New Roman"/>
          <w:sz w:val="20"/>
          <w:szCs w:val="20"/>
        </w:rPr>
        <w:t>Регистрация</w:t>
      </w:r>
      <w:r w:rsidR="002A2E64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09AA8159" w14:textId="6D540170" w:rsidR="00F115C9" w:rsidRDefault="003F78EB" w:rsidP="00F115C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Авторизации</w:t>
      </w:r>
      <w:r w:rsidR="00F115C9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 w:rsidR="00F115C9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F115C9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F115C9">
        <w:rPr>
          <w:rFonts w:ascii="Times New Roman" w:hAnsi="Times New Roman" w:cs="Times New Roman"/>
          <w:sz w:val="28"/>
          <w:szCs w:val="28"/>
        </w:rPr>
        <w:t xml:space="preserve">поля ввода, </w:t>
      </w:r>
      <w:r w:rsidR="00B31DE9"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="00F115C9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–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 xml:space="preserve">отображения </w:t>
      </w:r>
      <w:r>
        <w:rPr>
          <w:rFonts w:ascii="Times New Roman" w:hAnsi="Times New Roman" w:cs="Times New Roman"/>
          <w:sz w:val="28"/>
          <w:szCs w:val="28"/>
        </w:rPr>
        <w:t>капчи</w:t>
      </w:r>
      <w:r w:rsidR="00F115C9">
        <w:rPr>
          <w:rFonts w:ascii="Times New Roman" w:hAnsi="Times New Roman" w:cs="Times New Roman"/>
          <w:sz w:val="28"/>
          <w:szCs w:val="28"/>
        </w:rPr>
        <w:t xml:space="preserve"> и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F115C9">
        <w:rPr>
          <w:rFonts w:ascii="Times New Roman" w:hAnsi="Times New Roman" w:cs="Times New Roman"/>
          <w:sz w:val="28"/>
          <w:szCs w:val="28"/>
        </w:rPr>
        <w:t>. Также есть возможность открытия дополнительных окон.</w:t>
      </w:r>
      <w:r w:rsidR="00F115C9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</w:rPr>
        <w:t>(Рис.1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F115C9">
        <w:rPr>
          <w:rFonts w:ascii="Times New Roman" w:hAnsi="Times New Roman" w:cs="Times New Roman"/>
          <w:sz w:val="28"/>
          <w:szCs w:val="28"/>
        </w:rPr>
        <w:t>)</w:t>
      </w:r>
    </w:p>
    <w:p w14:paraId="6D30F484" w14:textId="1B248ABD" w:rsidR="00F115C9" w:rsidRDefault="00F77661" w:rsidP="00F7766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FD11822" wp14:editId="76ED815D">
                <wp:simplePos x="0" y="0"/>
                <wp:positionH relativeFrom="column">
                  <wp:posOffset>1192772</wp:posOffset>
                </wp:positionH>
                <wp:positionV relativeFrom="paragraph">
                  <wp:posOffset>2058192</wp:posOffset>
                </wp:positionV>
                <wp:extent cx="448147" cy="81481"/>
                <wp:effectExtent l="0" t="0" r="47625" b="90170"/>
                <wp:wrapNone/>
                <wp:docPr id="1077562898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8147" cy="8148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71F225" id="Прямая со стрелкой 7" o:spid="_x0000_s1026" type="#_x0000_t32" style="position:absolute;margin-left:93.9pt;margin-top:162.05pt;width:35.3pt;height:6.4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A33BB05" wp14:editId="3F1AF9A9">
                <wp:simplePos x="0" y="0"/>
                <wp:positionH relativeFrom="column">
                  <wp:posOffset>200939</wp:posOffset>
                </wp:positionH>
                <wp:positionV relativeFrom="paragraph">
                  <wp:posOffset>1916177</wp:posOffset>
                </wp:positionV>
                <wp:extent cx="954634" cy="313785"/>
                <wp:effectExtent l="0" t="0" r="0" b="0"/>
                <wp:wrapNone/>
                <wp:docPr id="396311448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54634" cy="3137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73787F" w14:textId="71226703" w:rsidR="00EE71B4" w:rsidRPr="003F78EB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33BB05" id="_x0000_s1044" style="position:absolute;left:0;text-align:left;margin-left:15.8pt;margin-top:150.9pt;width:75.15pt;height:24.7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" fillcolor="white [3212]" strokecolor="black [3213]" strokeweight="2pt">
                <v:path arrowok="t"/>
                <v:textbox>
                  <w:txbxContent>
                    <w:p w14:paraId="6973787F" w14:textId="71226703" w:rsidR="00EE71B4" w:rsidRPr="003F78EB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age</w:t>
                      </w:r>
                    </w:p>
                  </w:txbxContent>
                </v:textbox>
              </v:rect>
            </w:pict>
          </mc:Fallback>
        </mc:AlternateContent>
      </w: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2256" behindDoc="0" locked="0" layoutInCell="1" allowOverlap="1" wp14:anchorId="3C1FE47B" wp14:editId="59F3B7D3">
                <wp:simplePos x="0" y="0"/>
                <wp:positionH relativeFrom="margin">
                  <wp:posOffset>272966</wp:posOffset>
                </wp:positionH>
                <wp:positionV relativeFrom="paragraph">
                  <wp:posOffset>88170</wp:posOffset>
                </wp:positionV>
                <wp:extent cx="5201117" cy="2443938"/>
                <wp:effectExtent l="0" t="0" r="19050" b="71120"/>
                <wp:wrapNone/>
                <wp:docPr id="450" name="Группа 4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01117" cy="2443938"/>
                          <a:chOff x="-511916" y="-431817"/>
                          <a:chExt cx="5202427" cy="2445758"/>
                        </a:xfrm>
                      </wpg:grpSpPr>
                      <wps:wsp>
                        <wps:cNvPr id="454" name="Прямоугольник 454"/>
                        <wps:cNvSpPr>
                          <a:spLocks/>
                        </wps:cNvSpPr>
                        <wps:spPr>
                          <a:xfrm>
                            <a:off x="-511916" y="-431817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48B775D" w14:textId="77777777" w:rsidR="00EE71B4" w:rsidRPr="00F115C9" w:rsidRDefault="00EE71B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5" name="Прямоугольник 455"/>
                        <wps:cNvSpPr>
                          <a:spLocks/>
                        </wps:cNvSpPr>
                        <wps:spPr>
                          <a:xfrm>
                            <a:off x="3735633" y="1002716"/>
                            <a:ext cx="954878" cy="314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D4E283" w14:textId="77777777" w:rsidR="00EE71B4" w:rsidRPr="00F115C9" w:rsidRDefault="00EE71B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6" name="AutoShape 89"/>
                        <wps:cNvCnPr>
                          <a:cxnSpLocks noChangeShapeType="1"/>
                          <a:stCxn id="455" idx="1"/>
                        </wps:cNvCnPr>
                        <wps:spPr bwMode="auto">
                          <a:xfrm flipH="1">
                            <a:off x="1164889" y="1159648"/>
                            <a:ext cx="2570352" cy="84976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AutoShape 89"/>
                        <wps:cNvCnPr>
                          <a:cxnSpLocks noChangeShapeType="1"/>
                          <a:stCxn id="455" idx="2"/>
                        </wps:cNvCnPr>
                        <wps:spPr bwMode="auto">
                          <a:xfrm flipH="1">
                            <a:off x="3569190" y="1316670"/>
                            <a:ext cx="643449" cy="6972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80866" cy="8931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58226" cy="36313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1FE47B" id="Группа 450" o:spid="_x0000_s1045" style="position:absolute;left:0;text-align:left;margin-left:21.5pt;margin-top:6.95pt;width:409.55pt;height:192.45pt;z-index:251872256;mso-position-horizontal-relative:margin;mso-width-relative:margin;mso-height-relative:margin" coordorigin="-5119,-4318" coordsize="52024,244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">
                <v:rect id="Прямоугольник 454" o:spid="_x0000_s1046" style="position:absolute;left:-5119;top:-4318;width:13548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248B775D" w14:textId="77777777" w:rsidR="00EE71B4" w:rsidRPr="00F115C9" w:rsidRDefault="00EE71B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455" o:spid="_x0000_s1047" style="position:absolute;left:37356;top:10027;width:9549;height:31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5ED4E283" w14:textId="77777777" w:rsidR="00EE71B4" w:rsidRPr="00F115C9" w:rsidRDefault="00EE71B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8" type="#_x0000_t32" style="position:absolute;left:11648;top:11596;width:25704;height:84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">
                  <v:stroke endarrow="block"/>
                </v:shape>
                <v:shape id="AutoShape 89" o:spid="_x0000_s1049" type="#_x0000_t32" style="position:absolute;left:35691;top:13166;width:6435;height:697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">
                  <v:stroke endarrow="block"/>
                </v:shape>
                <v:shape id="AutoShape 89" o:spid="_x0000_s1050" type="#_x0000_t32" style="position:absolute;left:1654;top:-1199;width:18809;height:89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">
                  <v:stroke endarrow="block"/>
                </v:shape>
                <v:shape id="AutoShape 89" o:spid="_x0000_s1051" type="#_x0000_t32" style="position:absolute;left:1654;top:-1199;width:18582;height:3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">
                  <v:stroke endarrow="block"/>
                </v:shape>
                <w10:wrap anchorx="margin"/>
              </v:group>
            </w:pict>
          </mc:Fallback>
        </mc:AlternateContent>
      </w:r>
      <w:r w:rsidR="000C68B0" w:rsidRPr="000C68B0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DC6201" wp14:editId="7C05DB3E">
            <wp:extent cx="4143871" cy="3100903"/>
            <wp:effectExtent l="0" t="0" r="9525" b="4445"/>
            <wp:docPr id="1010843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4369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55387" cy="310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16D35" w14:textId="1590F9DC" w:rsidR="00F115C9" w:rsidRPr="00F115C9" w:rsidRDefault="00F115C9" w:rsidP="00F115C9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>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</w:t>
      </w:r>
      <w:r w:rsidR="00774BC7">
        <w:rPr>
          <w:rFonts w:ascii="Times New Roman" w:hAnsi="Times New Roman" w:cs="Times New Roman"/>
          <w:sz w:val="20"/>
          <w:szCs w:val="20"/>
        </w:rPr>
        <w:t xml:space="preserve">траница </w:t>
      </w:r>
      <w:r w:rsidR="000C68B0">
        <w:rPr>
          <w:rFonts w:ascii="Times New Roman" w:hAnsi="Times New Roman" w:cs="Times New Roman"/>
          <w:sz w:val="20"/>
          <w:szCs w:val="20"/>
        </w:rPr>
        <w:t>Авторизации</w:t>
      </w:r>
    </w:p>
    <w:p w14:paraId="3F674A78" w14:textId="77777777" w:rsidR="00774BC7" w:rsidRDefault="00774BC7">
      <w:pPr>
        <w:rPr>
          <w:rFonts w:ascii="Times New Roman" w:hAnsi="Times New Roman" w:cs="Times New Roman"/>
          <w:b/>
          <w:sz w:val="28"/>
          <w:szCs w:val="28"/>
        </w:rPr>
      </w:pPr>
      <w:bookmarkStart w:id="65" w:name="_Toc421974611"/>
      <w:bookmarkStart w:id="66" w:name="_Toc422130272"/>
      <w:bookmarkStart w:id="67" w:name="_Toc422155372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8A0AA9E" w14:textId="61D6CD2A" w:rsidR="00BE4BFA" w:rsidRDefault="003F78EB" w:rsidP="00BE4BF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профиля пользователя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BE4BFA"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E4BFA">
        <w:rPr>
          <w:rFonts w:ascii="Times New Roman" w:hAnsi="Times New Roman" w:cs="Times New Roman"/>
          <w:sz w:val="28"/>
          <w:szCs w:val="28"/>
        </w:rPr>
        <w:t>.(</w:t>
      </w:r>
      <w:proofErr w:type="gramEnd"/>
      <w:r w:rsidR="00BE4BFA">
        <w:rPr>
          <w:rFonts w:ascii="Times New Roman" w:hAnsi="Times New Roman" w:cs="Times New Roman"/>
          <w:sz w:val="28"/>
          <w:szCs w:val="28"/>
        </w:rPr>
        <w:t>Рис.1</w:t>
      </w:r>
      <w:r w:rsidRPr="003F78EB">
        <w:rPr>
          <w:rFonts w:ascii="Times New Roman" w:hAnsi="Times New Roman" w:cs="Times New Roman"/>
          <w:sz w:val="28"/>
          <w:szCs w:val="28"/>
        </w:rPr>
        <w:t>9</w:t>
      </w:r>
      <w:r w:rsidR="00BE4BFA">
        <w:rPr>
          <w:rFonts w:ascii="Times New Roman" w:hAnsi="Times New Roman" w:cs="Times New Roman"/>
          <w:sz w:val="28"/>
          <w:szCs w:val="28"/>
        </w:rPr>
        <w:t>)</w:t>
      </w:r>
    </w:p>
    <w:p w14:paraId="46BE651C" w14:textId="0889A299" w:rsidR="00BE4BFA" w:rsidRDefault="0051074E" w:rsidP="00BE4BFA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0C4725"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62016" behindDoc="0" locked="0" layoutInCell="1" allowOverlap="1" wp14:anchorId="215627AD" wp14:editId="2C9CEA40">
                <wp:simplePos x="0" y="0"/>
                <wp:positionH relativeFrom="page">
                  <wp:posOffset>2976245</wp:posOffset>
                </wp:positionH>
                <wp:positionV relativeFrom="paragraph">
                  <wp:posOffset>66040</wp:posOffset>
                </wp:positionV>
                <wp:extent cx="1959610" cy="2326640"/>
                <wp:effectExtent l="38100" t="0" r="21590" b="54610"/>
                <wp:wrapNone/>
                <wp:docPr id="49" name="Группа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59610" cy="2326640"/>
                          <a:chOff x="-609984" y="463993"/>
                          <a:chExt cx="1962138" cy="2332507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-463920" y="463993"/>
                            <a:ext cx="1239080" cy="27638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EAD0D1" w14:textId="4BEB4290" w:rsidR="00EE71B4" w:rsidRPr="003110E4" w:rsidRDefault="00EE71B4" w:rsidP="003F78E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Button</w:t>
                              </w:r>
                              <w:r w:rsidRPr="003110E4">
                                <w:rPr>
                                  <w:rFonts w:ascii="Times New Roman" w:hAnsi="Times New Roman" w:cs="Times New Roman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1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 flipH="1">
                            <a:off x="-609984" y="740382"/>
                            <a:ext cx="765604" cy="20561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>
                            <a:off x="155621" y="740382"/>
                            <a:ext cx="1196533" cy="11885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15627AD" id="Группа 49" o:spid="_x0000_s1052" style="position:absolute;left:0;text-align:left;margin-left:234.35pt;margin-top:5.2pt;width:154.3pt;height:183.2pt;z-index:251862016;mso-position-horizontal-relative:page;mso-width-relative:margin;mso-height-relative:margin" coordorigin="-6099,4639" coordsize="19621,23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">
                <v:rect id="Прямоугольник 54" o:spid="_x0000_s1053" style="position:absolute;left:-4639;top:4639;width:12390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" fillcolor="white [3201]" strokecolor="black [3200]" strokeweight="2pt">
                  <v:textbox>
                    <w:txbxContent>
                      <w:p w14:paraId="69EAD0D1" w14:textId="4BEB4290" w:rsidR="00EE71B4" w:rsidRPr="003110E4" w:rsidRDefault="00EE71B4" w:rsidP="003F78E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lang w:val="en-US"/>
                          </w:rPr>
                          <w:t>Button</w:t>
                        </w:r>
                        <w:r w:rsidRPr="003110E4">
                          <w:rPr>
                            <w:rFonts w:ascii="Times New Roman" w:hAnsi="Times New Roman" w:cs="Times New Roman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89" o:spid="_x0000_s1054" type="#_x0000_t32" style="position:absolute;left:-6099;top:7403;width:7655;height:2056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">
                  <v:stroke endarrow="block"/>
                </v:shape>
                <v:shape id="AutoShape 89" o:spid="_x0000_s1055" type="#_x0000_t32" style="position:absolute;left:1556;top:7403;width:11965;height:118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">
                  <v:stroke endarrow="block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47A15535" wp14:editId="0757F254">
                <wp:simplePos x="0" y="0"/>
                <wp:positionH relativeFrom="column">
                  <wp:posOffset>802529</wp:posOffset>
                </wp:positionH>
                <wp:positionV relativeFrom="paragraph">
                  <wp:posOffset>981728</wp:posOffset>
                </wp:positionV>
                <wp:extent cx="303291" cy="1018515"/>
                <wp:effectExtent l="0" t="0" r="59055" b="48895"/>
                <wp:wrapNone/>
                <wp:docPr id="48681786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291" cy="1018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90F258" id="AutoShape 89" o:spid="_x0000_s1026" type="#_x0000_t32" style="position:absolute;margin-left:63.2pt;margin-top:77.3pt;width:23.9pt;height:80.2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70CB7089" wp14:editId="31CD3092">
                <wp:simplePos x="0" y="0"/>
                <wp:positionH relativeFrom="margin">
                  <wp:posOffset>258992</wp:posOffset>
                </wp:positionH>
                <wp:positionV relativeFrom="paragraph">
                  <wp:posOffset>669147</wp:posOffset>
                </wp:positionV>
                <wp:extent cx="1035968" cy="312567"/>
                <wp:effectExtent l="0" t="0" r="12065" b="11430"/>
                <wp:wrapNone/>
                <wp:docPr id="17929399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5968" cy="31256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0F386D" w14:textId="623E1B30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CB7089" id="_x0000_s1056" style="position:absolute;left:0;text-align:left;margin-left:20.4pt;margin-top:52.7pt;width:81.55pt;height:24.6pt;z-index:251907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" fillcolor="white [3201]" strokecolor="black [3200]" strokeweight="2pt">
                <v:textbox>
                  <w:txbxContent>
                    <w:p w14:paraId="6D0F386D" w14:textId="623E1B30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3F78EB"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477787" wp14:editId="547F3ABD">
            <wp:extent cx="4450080" cy="3203043"/>
            <wp:effectExtent l="0" t="0" r="7620" b="0"/>
            <wp:docPr id="306943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94351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88716" cy="323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7BDBC" w14:textId="77777777" w:rsidR="003F78EB" w:rsidRDefault="00BE4BFA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110E4"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 xml:space="preserve">9 </w:t>
      </w:r>
      <w:r w:rsidR="003F78EB">
        <w:rPr>
          <w:rFonts w:ascii="Times New Roman" w:hAnsi="Times New Roman" w:cs="Times New Roman"/>
          <w:sz w:val="20"/>
          <w:szCs w:val="20"/>
        </w:rPr>
        <w:t>Окно профиля пользователя</w:t>
      </w:r>
      <w:r w:rsidR="003F78EB">
        <w:rPr>
          <w:b/>
          <w:sz w:val="28"/>
          <w:szCs w:val="28"/>
        </w:rPr>
        <w:t xml:space="preserve"> </w:t>
      </w:r>
    </w:p>
    <w:p w14:paraId="65139D2D" w14:textId="77777777" w:rsidR="003F78EB" w:rsidRDefault="003F78EB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</w:p>
    <w:p w14:paraId="1139CACD" w14:textId="3991D1F5" w:rsidR="00BE4BFA" w:rsidRPr="0051074E" w:rsidRDefault="003F78EB" w:rsidP="0051074E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мероприятий пользовател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stBox</w:t>
      </w:r>
      <w:proofErr w:type="spellEnd"/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отображения мероприятий пользователя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</w:t>
      </w:r>
      <w:r w:rsidRPr="0047221F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8450CF8" w14:textId="558315C6" w:rsidR="003F78EB" w:rsidRDefault="003F78EB" w:rsidP="003F78EB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20E73EE6" wp14:editId="048B7E6E">
                <wp:simplePos x="0" y="0"/>
                <wp:positionH relativeFrom="column">
                  <wp:posOffset>3018444</wp:posOffset>
                </wp:positionH>
                <wp:positionV relativeFrom="paragraph">
                  <wp:posOffset>841633</wp:posOffset>
                </wp:positionV>
                <wp:extent cx="509635" cy="796271"/>
                <wp:effectExtent l="38100" t="0" r="24130" b="61595"/>
                <wp:wrapNone/>
                <wp:docPr id="719371569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9635" cy="7962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E14684" id="Прямая со стрелкой 10" o:spid="_x0000_s1026" type="#_x0000_t32" style="position:absolute;margin-left:237.65pt;margin-top:66.25pt;width:40.15pt;height:62.7pt;flip:x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2C626027" wp14:editId="2F0CF25E">
                <wp:simplePos x="0" y="0"/>
                <wp:positionH relativeFrom="column">
                  <wp:posOffset>3277367</wp:posOffset>
                </wp:positionH>
                <wp:positionV relativeFrom="paragraph">
                  <wp:posOffset>409569</wp:posOffset>
                </wp:positionV>
                <wp:extent cx="1449775" cy="439647"/>
                <wp:effectExtent l="0" t="0" r="17145" b="17780"/>
                <wp:wrapNone/>
                <wp:docPr id="145068979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A0634B" w14:textId="628D5204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List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626027" id="_x0000_s1057" style="position:absolute;left:0;text-align:left;margin-left:258.05pt;margin-top:32.25pt;width:114.15pt;height:34.6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" fillcolor="white [3201]" strokecolor="black [3200]" strokeweight="2pt">
                <v:textbox>
                  <w:txbxContent>
                    <w:p w14:paraId="36A0634B" w14:textId="628D5204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Lis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28A6828" wp14:editId="5EC949BC">
                <wp:simplePos x="0" y="0"/>
                <wp:positionH relativeFrom="column">
                  <wp:posOffset>3586926</wp:posOffset>
                </wp:positionH>
                <wp:positionV relativeFrom="paragraph">
                  <wp:posOffset>1471175</wp:posOffset>
                </wp:positionV>
                <wp:extent cx="1371600" cy="1348639"/>
                <wp:effectExtent l="38100" t="0" r="19050" b="61595"/>
                <wp:wrapNone/>
                <wp:docPr id="165292255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71600" cy="13486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7D251A" id="Прямая со стрелкой 9" o:spid="_x0000_s1026" type="#_x0000_t32" style="position:absolute;margin-left:282.45pt;margin-top:115.85pt;width:108pt;height:106.2pt;flip:x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A4FF267" wp14:editId="4D7D9F58">
                <wp:simplePos x="0" y="0"/>
                <wp:positionH relativeFrom="column">
                  <wp:posOffset>4242818</wp:posOffset>
                </wp:positionH>
                <wp:positionV relativeFrom="paragraph">
                  <wp:posOffset>1032095</wp:posOffset>
                </wp:positionV>
                <wp:extent cx="1449775" cy="439647"/>
                <wp:effectExtent l="0" t="0" r="17145" b="17780"/>
                <wp:wrapNone/>
                <wp:docPr id="2669075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057973" w14:textId="77777777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FF267" id="_x0000_s1058" style="position:absolute;left:0;text-align:left;margin-left:334.1pt;margin-top:81.25pt;width:114.15pt;height:34.6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" fillcolor="white [3201]" strokecolor="black [3200]" strokeweight="2pt">
                <v:textbox>
                  <w:txbxContent>
                    <w:p w14:paraId="2A057973" w14:textId="77777777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59F796" wp14:editId="4551922D">
            <wp:extent cx="5940425" cy="3187700"/>
            <wp:effectExtent l="0" t="0" r="3175" b="0"/>
            <wp:docPr id="6354493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44938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D39F3" w14:textId="65864B68" w:rsidR="003F78EB" w:rsidRPr="0051074E" w:rsidRDefault="003F78EB" w:rsidP="0051074E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0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мероприятий пользователя</w:t>
      </w:r>
      <w:r>
        <w:rPr>
          <w:b/>
          <w:sz w:val="28"/>
          <w:szCs w:val="28"/>
        </w:rPr>
        <w:t xml:space="preserve"> </w:t>
      </w:r>
    </w:p>
    <w:p w14:paraId="7125D5F7" w14:textId="38FF5DFC" w:rsidR="003110E4" w:rsidRDefault="0047221F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изменения профиля</w:t>
      </w:r>
      <w:r w:rsidR="003110E4" w:rsidRPr="001D28DF">
        <w:rPr>
          <w:rFonts w:ascii="Times New Roman" w:hAnsi="Times New Roman" w:cs="Times New Roman"/>
          <w:sz w:val="28"/>
          <w:szCs w:val="28"/>
        </w:rPr>
        <w:t>. Интерфейс данной формы</w:t>
      </w:r>
      <w:r>
        <w:rPr>
          <w:rFonts w:ascii="Times New Roman" w:hAnsi="Times New Roman" w:cs="Times New Roman"/>
          <w:sz w:val="28"/>
          <w:szCs w:val="28"/>
        </w:rPr>
        <w:t xml:space="preserve"> является интерфейсом регистрации с уже заполненными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ями</w:t>
      </w:r>
      <w:r w:rsidR="003110E4">
        <w:rPr>
          <w:rFonts w:ascii="Times New Roman" w:hAnsi="Times New Roman" w:cs="Times New Roman"/>
          <w:sz w:val="28"/>
          <w:szCs w:val="28"/>
        </w:rPr>
        <w:t>.(</w:t>
      </w:r>
      <w:proofErr w:type="gramEnd"/>
      <w:r w:rsidR="003110E4">
        <w:rPr>
          <w:rFonts w:ascii="Times New Roman" w:hAnsi="Times New Roman" w:cs="Times New Roman"/>
          <w:sz w:val="28"/>
          <w:szCs w:val="28"/>
        </w:rPr>
        <w:t>Рис.</w:t>
      </w:r>
      <w:r w:rsidRPr="0047221F">
        <w:rPr>
          <w:rFonts w:ascii="Times New Roman" w:hAnsi="Times New Roman" w:cs="Times New Roman"/>
          <w:sz w:val="28"/>
          <w:szCs w:val="28"/>
        </w:rPr>
        <w:t>21</w:t>
      </w:r>
      <w:r w:rsidR="003110E4">
        <w:rPr>
          <w:rFonts w:ascii="Times New Roman" w:hAnsi="Times New Roman" w:cs="Times New Roman"/>
          <w:sz w:val="28"/>
          <w:szCs w:val="28"/>
        </w:rPr>
        <w:t>)</w:t>
      </w:r>
    </w:p>
    <w:p w14:paraId="216DE8C0" w14:textId="7ED9397B" w:rsidR="0047221F" w:rsidRDefault="0047221F" w:rsidP="0051074E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7221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7F0E9B" wp14:editId="2A3C6DFC">
            <wp:extent cx="3150188" cy="3551918"/>
            <wp:effectExtent l="0" t="0" r="0" b="0"/>
            <wp:docPr id="17886583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65830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59150" cy="356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73F96" w14:textId="3FB4BFC4" w:rsidR="006F3A67" w:rsidRPr="0051074E" w:rsidRDefault="0047221F" w:rsidP="0051074E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0B6074">
        <w:rPr>
          <w:rFonts w:ascii="Times New Roman" w:hAnsi="Times New Roman" w:cs="Times New Roman"/>
          <w:sz w:val="20"/>
          <w:szCs w:val="20"/>
        </w:rPr>
        <w:t>1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изменения профиля</w:t>
      </w:r>
      <w:r>
        <w:rPr>
          <w:b/>
          <w:sz w:val="28"/>
          <w:szCs w:val="28"/>
        </w:rPr>
        <w:t xml:space="preserve"> </w:t>
      </w:r>
    </w:p>
    <w:p w14:paraId="58972430" w14:textId="77777777" w:rsidR="006F3A67" w:rsidRDefault="006F3A67" w:rsidP="006F3A67">
      <w:pPr>
        <w:tabs>
          <w:tab w:val="left" w:pos="38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039323" w14:textId="053EA2DE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профиля модератор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38E471C" w14:textId="4EFAC35D" w:rsidR="003110E4" w:rsidRDefault="0051074E" w:rsidP="003110E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462D75A5" wp14:editId="48C17670">
                <wp:simplePos x="0" y="0"/>
                <wp:positionH relativeFrom="column">
                  <wp:posOffset>1081655</wp:posOffset>
                </wp:positionH>
                <wp:positionV relativeFrom="paragraph">
                  <wp:posOffset>734017</wp:posOffset>
                </wp:positionV>
                <wp:extent cx="2198788" cy="1501096"/>
                <wp:effectExtent l="0" t="0" r="68580" b="61595"/>
                <wp:wrapNone/>
                <wp:docPr id="176202513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8788" cy="150109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48F048" id="Прямая со стрелкой 14" o:spid="_x0000_s1026" type="#_x0000_t32" style="position:absolute;margin-left:85.15pt;margin-top:57.8pt;width:173.15pt;height:118.2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7A79169C" wp14:editId="1877EAAE">
                <wp:simplePos x="0" y="0"/>
                <wp:positionH relativeFrom="column">
                  <wp:posOffset>1314219</wp:posOffset>
                </wp:positionH>
                <wp:positionV relativeFrom="paragraph">
                  <wp:posOffset>749874</wp:posOffset>
                </wp:positionV>
                <wp:extent cx="1955506" cy="1215676"/>
                <wp:effectExtent l="0" t="0" r="83185" b="60960"/>
                <wp:wrapNone/>
                <wp:docPr id="121187328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55506" cy="121567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BD85A" id="Прямая со стрелкой 13" o:spid="_x0000_s1026" type="#_x0000_t32" style="position:absolute;margin-left:103.5pt;margin-top:59.05pt;width:154pt;height:95.7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4847F927" wp14:editId="69911B2B">
                <wp:simplePos x="0" y="0"/>
                <wp:positionH relativeFrom="column">
                  <wp:posOffset>1567924</wp:posOffset>
                </wp:positionH>
                <wp:positionV relativeFrom="paragraph">
                  <wp:posOffset>771015</wp:posOffset>
                </wp:positionV>
                <wp:extent cx="1701947" cy="872115"/>
                <wp:effectExtent l="0" t="0" r="69850" b="61595"/>
                <wp:wrapNone/>
                <wp:docPr id="136998915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01947" cy="8721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AB0090" id="Прямая со стрелкой 12" o:spid="_x0000_s1026" type="#_x0000_t32" style="position:absolute;margin-left:123.45pt;margin-top:60.7pt;width:134pt;height:68.65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5F89ED32" wp14:editId="58E92EF3">
                <wp:simplePos x="0" y="0"/>
                <wp:positionH relativeFrom="column">
                  <wp:posOffset>1557354</wp:posOffset>
                </wp:positionH>
                <wp:positionV relativeFrom="paragraph">
                  <wp:posOffset>601877</wp:posOffset>
                </wp:positionV>
                <wp:extent cx="1696661" cy="687122"/>
                <wp:effectExtent l="0" t="0" r="75565" b="55880"/>
                <wp:wrapNone/>
                <wp:docPr id="73259553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96661" cy="68712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F5FC18" id="Прямая со стрелкой 11" o:spid="_x0000_s1026" type="#_x0000_t32" style="position:absolute;margin-left:122.65pt;margin-top:47.4pt;width:133.6pt;height:54.1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014800C7" wp14:editId="0069F594">
                <wp:simplePos x="0" y="0"/>
                <wp:positionH relativeFrom="column">
                  <wp:posOffset>563520</wp:posOffset>
                </wp:positionH>
                <wp:positionV relativeFrom="paragraph">
                  <wp:posOffset>500923</wp:posOffset>
                </wp:positionV>
                <wp:extent cx="995148" cy="259711"/>
                <wp:effectExtent l="0" t="0" r="14605" b="26670"/>
                <wp:wrapNone/>
                <wp:docPr id="166213106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5148" cy="25971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530183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4800C7" id="_x0000_s1059" style="position:absolute;left:0;text-align:left;margin-left:44.35pt;margin-top:39.45pt;width:78.35pt;height:20.4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" fillcolor="white [3201]" strokecolor="black [3200]" strokeweight="2pt">
                <v:textbox>
                  <w:txbxContent>
                    <w:p w14:paraId="7E530183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08D6E4A7" wp14:editId="33453F0A">
                <wp:simplePos x="0" y="0"/>
                <wp:positionH relativeFrom="column">
                  <wp:posOffset>2572178</wp:posOffset>
                </wp:positionH>
                <wp:positionV relativeFrom="paragraph">
                  <wp:posOffset>3909621</wp:posOffset>
                </wp:positionV>
                <wp:extent cx="613873" cy="1184869"/>
                <wp:effectExtent l="38100" t="38100" r="34290" b="15875"/>
                <wp:wrapNone/>
                <wp:docPr id="1409792467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3873" cy="11848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3A9A92" id="Прямая со стрелкой 15" o:spid="_x0000_s1026" type="#_x0000_t32" style="position:absolute;margin-left:202.55pt;margin-top:307.85pt;width:48.35pt;height:93.3pt;flip:x y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462D7C05" wp14:editId="31F55ECC">
                <wp:simplePos x="0" y="0"/>
                <wp:positionH relativeFrom="column">
                  <wp:posOffset>2761325</wp:posOffset>
                </wp:positionH>
                <wp:positionV relativeFrom="paragraph">
                  <wp:posOffset>5108409</wp:posOffset>
                </wp:positionV>
                <wp:extent cx="1449775" cy="439647"/>
                <wp:effectExtent l="0" t="0" r="17145" b="17780"/>
                <wp:wrapNone/>
                <wp:docPr id="208522516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F54BC" w14:textId="76590CC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2D7C05" id="_x0000_s1060" style="position:absolute;left:0;text-align:left;margin-left:217.45pt;margin-top:402.25pt;width:114.15pt;height:34.6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LE5UQ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" fillcolor="white [3201]" strokecolor="black [3200]" strokeweight="2pt">
                <v:textbox>
                  <w:txbxContent>
                    <w:p w14:paraId="08FF54BC" w14:textId="76590CC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59AA23" wp14:editId="6C933BC5">
            <wp:extent cx="3097332" cy="3131435"/>
            <wp:effectExtent l="0" t="0" r="8255" b="0"/>
            <wp:docPr id="16102052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020525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16734" cy="31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32FBE" w14:textId="40E977AF" w:rsidR="006F3A67" w:rsidRPr="0051074E" w:rsidRDefault="003110E4" w:rsidP="0051074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3A67" w:rsidRPr="00763F81">
        <w:rPr>
          <w:rFonts w:ascii="Times New Roman" w:hAnsi="Times New Roman" w:cs="Times New Roman"/>
          <w:sz w:val="20"/>
          <w:szCs w:val="20"/>
        </w:rPr>
        <w:t xml:space="preserve">22 </w:t>
      </w:r>
      <w:r w:rsidR="006F3A67">
        <w:rPr>
          <w:rFonts w:ascii="Times New Roman" w:hAnsi="Times New Roman" w:cs="Times New Roman"/>
          <w:sz w:val="20"/>
          <w:szCs w:val="20"/>
        </w:rPr>
        <w:t>окно профиля модератора</w:t>
      </w:r>
    </w:p>
    <w:p w14:paraId="67A26875" w14:textId="0871E3BF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добавления мероприяти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</w:t>
      </w:r>
      <w:proofErr w:type="gramStart"/>
      <w:r w:rsidRPr="001D28DF">
        <w:rPr>
          <w:rFonts w:ascii="Times New Roman" w:hAnsi="Times New Roman" w:cs="Times New Roman"/>
          <w:sz w:val="28"/>
          <w:szCs w:val="28"/>
        </w:rPr>
        <w:t>компонентов: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proofErr w:type="gramEnd"/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C8E47DD" w14:textId="52D09202" w:rsidR="006F3A67" w:rsidRDefault="006F3A67" w:rsidP="006F3A67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3BCD2BE0" wp14:editId="03A62C51">
                <wp:simplePos x="0" y="0"/>
                <wp:positionH relativeFrom="column">
                  <wp:posOffset>732807</wp:posOffset>
                </wp:positionH>
                <wp:positionV relativeFrom="paragraph">
                  <wp:posOffset>2599236</wp:posOffset>
                </wp:positionV>
                <wp:extent cx="1067043" cy="412078"/>
                <wp:effectExtent l="0" t="0" r="76200" b="64770"/>
                <wp:wrapNone/>
                <wp:docPr id="186000907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7043" cy="4120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822C3F" id="Прямая со стрелкой 14" o:spid="_x0000_s1026" type="#_x0000_t32" style="position:absolute;margin-left:57.7pt;margin-top:204.65pt;width:84pt;height:32.4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61D78412" wp14:editId="436B419F">
                <wp:simplePos x="0" y="0"/>
                <wp:positionH relativeFrom="column">
                  <wp:posOffset>1331540</wp:posOffset>
                </wp:positionH>
                <wp:positionV relativeFrom="paragraph">
                  <wp:posOffset>2419526</wp:posOffset>
                </wp:positionV>
                <wp:extent cx="1943317" cy="392232"/>
                <wp:effectExtent l="0" t="0" r="57150" b="84455"/>
                <wp:wrapNone/>
                <wp:docPr id="117574876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43317" cy="3922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E911C" id="Прямая со стрелкой 13" o:spid="_x0000_s1026" type="#_x0000_t32" style="position:absolute;margin-left:104.85pt;margin-top:190.5pt;width:153pt;height:30.9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2D474BF7" wp14:editId="47102EE7">
                <wp:simplePos x="0" y="0"/>
                <wp:positionH relativeFrom="column">
                  <wp:posOffset>-118558</wp:posOffset>
                </wp:positionH>
                <wp:positionV relativeFrom="paragraph">
                  <wp:posOffset>2143756</wp:posOffset>
                </wp:positionV>
                <wp:extent cx="1449775" cy="439647"/>
                <wp:effectExtent l="0" t="0" r="17145" b="17780"/>
                <wp:wrapNone/>
                <wp:docPr id="87499349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F6F687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474BF7" id="_x0000_s1061" style="position:absolute;left:0;text-align:left;margin-left:-9.35pt;margin-top:168.8pt;width:114.15pt;height:34.6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" fillcolor="white [3201]" strokecolor="black [3200]" strokeweight="2pt">
                <v:textbox>
                  <w:txbxContent>
                    <w:p w14:paraId="05F6F687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09290965" wp14:editId="3E4023F6">
                <wp:simplePos x="0" y="0"/>
                <wp:positionH relativeFrom="column">
                  <wp:posOffset>4200129</wp:posOffset>
                </wp:positionH>
                <wp:positionV relativeFrom="paragraph">
                  <wp:posOffset>1542125</wp:posOffset>
                </wp:positionV>
                <wp:extent cx="469547" cy="406987"/>
                <wp:effectExtent l="38100" t="0" r="26035" b="50800"/>
                <wp:wrapNone/>
                <wp:docPr id="26963768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9547" cy="40698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2C2134" id="Прямая со стрелкой 12" o:spid="_x0000_s1026" type="#_x0000_t32" style="position:absolute;margin-left:330.7pt;margin-top:121.45pt;width:36.95pt;height:32.05pt;flip:x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04010C5B" wp14:editId="43C6343E">
                <wp:simplePos x="0" y="0"/>
                <wp:positionH relativeFrom="column">
                  <wp:posOffset>4132517</wp:posOffset>
                </wp:positionH>
                <wp:positionV relativeFrom="paragraph">
                  <wp:posOffset>1550362</wp:posOffset>
                </wp:positionV>
                <wp:extent cx="537657" cy="45719"/>
                <wp:effectExtent l="38100" t="38100" r="15240" b="88265"/>
                <wp:wrapNone/>
                <wp:docPr id="107033813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7657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8201C" id="Прямая со стрелкой 12" o:spid="_x0000_s1026" type="#_x0000_t32" style="position:absolute;margin-left:325.4pt;margin-top:122.1pt;width:42.35pt;height:3.6pt;flip:x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22513B7B" wp14:editId="6688A68D">
                <wp:simplePos x="0" y="0"/>
                <wp:positionH relativeFrom="column">
                  <wp:posOffset>4111374</wp:posOffset>
                </wp:positionH>
                <wp:positionV relativeFrom="paragraph">
                  <wp:posOffset>1226093</wp:posOffset>
                </wp:positionV>
                <wp:extent cx="559167" cy="268462"/>
                <wp:effectExtent l="38100" t="38100" r="31750" b="36830"/>
                <wp:wrapNone/>
                <wp:docPr id="128094906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59167" cy="2684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7B9CF3" id="Прямая со стрелкой 11" o:spid="_x0000_s1026" type="#_x0000_t32" style="position:absolute;margin-left:323.75pt;margin-top:96.55pt;width:44.05pt;height:21.15pt;flip:x y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4F74F000" wp14:editId="0E5A7C06">
                <wp:simplePos x="0" y="0"/>
                <wp:positionH relativeFrom="column">
                  <wp:posOffset>4679444</wp:posOffset>
                </wp:positionH>
                <wp:positionV relativeFrom="paragraph">
                  <wp:posOffset>1334583</wp:posOffset>
                </wp:positionV>
                <wp:extent cx="1449775" cy="439647"/>
                <wp:effectExtent l="0" t="0" r="17145" b="17780"/>
                <wp:wrapNone/>
                <wp:docPr id="9823929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FD552F" w14:textId="2FAEA5BB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74F000" id="_x0000_s1062" style="position:absolute;left:0;text-align:left;margin-left:368.45pt;margin-top:105.1pt;width:114.15pt;height:34.6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" fillcolor="white [3201]" strokecolor="black [3200]" strokeweight="2pt">
                <v:textbox>
                  <w:txbxContent>
                    <w:p w14:paraId="1BFD552F" w14:textId="2FAEA5BB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6B0F0532" wp14:editId="53F1CBD5">
                <wp:simplePos x="0" y="0"/>
                <wp:positionH relativeFrom="column">
                  <wp:posOffset>1234936</wp:posOffset>
                </wp:positionH>
                <wp:positionV relativeFrom="paragraph">
                  <wp:posOffset>574871</wp:posOffset>
                </wp:positionV>
                <wp:extent cx="1765373" cy="1865798"/>
                <wp:effectExtent l="0" t="0" r="63500" b="58420"/>
                <wp:wrapNone/>
                <wp:docPr id="119648749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65373" cy="18657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F7C107" id="Прямая со стрелкой 11" o:spid="_x0000_s1026" type="#_x0000_t32" style="position:absolute;margin-left:97.25pt;margin-top:45.25pt;width:139pt;height:146.9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0FC522E0" wp14:editId="710BAF64">
                <wp:simplePos x="0" y="0"/>
                <wp:positionH relativeFrom="column">
                  <wp:posOffset>1499214</wp:posOffset>
                </wp:positionH>
                <wp:positionV relativeFrom="paragraph">
                  <wp:posOffset>400446</wp:posOffset>
                </wp:positionV>
                <wp:extent cx="1474668" cy="475700"/>
                <wp:effectExtent l="0" t="0" r="68580" b="76835"/>
                <wp:wrapNone/>
                <wp:docPr id="61324327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4668" cy="475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52469D" id="Прямая со стрелкой 11" o:spid="_x0000_s1026" type="#_x0000_t32" style="position:absolute;margin-left:118.05pt;margin-top:31.55pt;width:116.1pt;height:37.4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7F0C08A9" wp14:editId="061B4A21">
                <wp:simplePos x="0" y="0"/>
                <wp:positionH relativeFrom="column">
                  <wp:posOffset>39088</wp:posOffset>
                </wp:positionH>
                <wp:positionV relativeFrom="paragraph">
                  <wp:posOffset>114010</wp:posOffset>
                </wp:positionV>
                <wp:extent cx="1449775" cy="439647"/>
                <wp:effectExtent l="0" t="0" r="17145" b="17780"/>
                <wp:wrapNone/>
                <wp:docPr id="1730754856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11AADC" w14:textId="16F72A53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0C08A9" id="_x0000_s1063" style="position:absolute;left:0;text-align:left;margin-left:3.1pt;margin-top:9pt;width:114.15pt;height:34.6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" fillcolor="white [3201]" strokecolor="black [3200]" strokeweight="2pt">
                <v:textbox>
                  <w:txbxContent>
                    <w:p w14:paraId="1611AADC" w14:textId="16F72A53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F3A67">
        <w:rPr>
          <w:noProof/>
        </w:rPr>
        <w:t xml:space="preserve"> </w:t>
      </w:r>
      <w:r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E305D2" wp14:editId="50B64AC0">
            <wp:extent cx="2885910" cy="3310678"/>
            <wp:effectExtent l="0" t="0" r="0" b="4445"/>
            <wp:docPr id="3246596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65968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02178" cy="332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7D0AF" w14:textId="24E3C8FD" w:rsidR="006F3A67" w:rsidRPr="006F3A67" w:rsidRDefault="006F3A67" w:rsidP="006F3A67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3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мероприятия</w:t>
      </w:r>
    </w:p>
    <w:p w14:paraId="65840ECA" w14:textId="706065E5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C73976" w14:textId="39AD7A98" w:rsidR="006F3A67" w:rsidRPr="008860FB" w:rsidRDefault="006F3A67" w:rsidP="008860F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добавления животного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</w:t>
      </w:r>
      <w:proofErr w:type="gramStart"/>
      <w:r w:rsidRPr="001D28DF">
        <w:rPr>
          <w:rFonts w:ascii="Times New Roman" w:hAnsi="Times New Roman" w:cs="Times New Roman"/>
          <w:sz w:val="28"/>
          <w:szCs w:val="28"/>
        </w:rPr>
        <w:t>компонентов: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proofErr w:type="gramEnd"/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AC2A1B">
        <w:rPr>
          <w:rFonts w:ascii="Times New Roman" w:hAnsi="Times New Roman" w:cs="Times New Roman"/>
          <w:sz w:val="28"/>
          <w:szCs w:val="28"/>
        </w:rPr>
        <w:t xml:space="preserve"> </w:t>
      </w:r>
      <w:r w:rsidR="00AC2A1B"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="00AC2A1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C0FBA13" w14:textId="1D943DF2" w:rsidR="006F3A67" w:rsidRDefault="0051074E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C8A87B7" wp14:editId="6591548D">
                <wp:simplePos x="0" y="0"/>
                <wp:positionH relativeFrom="column">
                  <wp:posOffset>748423</wp:posOffset>
                </wp:positionH>
                <wp:positionV relativeFrom="paragraph">
                  <wp:posOffset>2186378</wp:posOffset>
                </wp:positionV>
                <wp:extent cx="1167993" cy="326713"/>
                <wp:effectExtent l="0" t="0" r="70485" b="73660"/>
                <wp:wrapNone/>
                <wp:docPr id="395876669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7993" cy="32671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631AFD" id="Прямая со стрелкой 13" o:spid="_x0000_s1026" type="#_x0000_t32" style="position:absolute;margin-left:58.95pt;margin-top:172.15pt;width:91.95pt;height:25.7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BDAE84B" wp14:editId="2E585FB2">
                <wp:simplePos x="0" y="0"/>
                <wp:positionH relativeFrom="column">
                  <wp:posOffset>1329690</wp:posOffset>
                </wp:positionH>
                <wp:positionV relativeFrom="paragraph">
                  <wp:posOffset>2112139</wp:posOffset>
                </wp:positionV>
                <wp:extent cx="2027606" cy="158261"/>
                <wp:effectExtent l="0" t="0" r="48895" b="89535"/>
                <wp:wrapNone/>
                <wp:docPr id="738086915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27606" cy="158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FCD3E" id="Прямая со стрелкой 14" o:spid="_x0000_s1026" type="#_x0000_t32" style="position:absolute;margin-left:104.7pt;margin-top:166.3pt;width:159.65pt;height:12.4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29B453DB" wp14:editId="7F045593">
                <wp:simplePos x="0" y="0"/>
                <wp:positionH relativeFrom="column">
                  <wp:posOffset>1330075</wp:posOffset>
                </wp:positionH>
                <wp:positionV relativeFrom="paragraph">
                  <wp:posOffset>1805551</wp:posOffset>
                </wp:positionV>
                <wp:extent cx="442114" cy="107520"/>
                <wp:effectExtent l="0" t="57150" r="0" b="26035"/>
                <wp:wrapNone/>
                <wp:docPr id="1395130220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42114" cy="1075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615B89" id="Прямая со стрелкой 13" o:spid="_x0000_s1026" type="#_x0000_t32" style="position:absolute;margin-left:104.75pt;margin-top:142.15pt;width:34.8pt;height:8.45pt;flip:y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54082136" wp14:editId="0D4BCFD5">
                <wp:simplePos x="0" y="0"/>
                <wp:positionH relativeFrom="column">
                  <wp:posOffset>-154698</wp:posOffset>
                </wp:positionH>
                <wp:positionV relativeFrom="paragraph">
                  <wp:posOffset>1758146</wp:posOffset>
                </wp:positionV>
                <wp:extent cx="1449705" cy="439420"/>
                <wp:effectExtent l="0" t="0" r="17145" b="17780"/>
                <wp:wrapNone/>
                <wp:docPr id="6789207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05" cy="4394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F92D83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082136" id="_x0000_s1064" style="position:absolute;left:0;text-align:left;margin-left:-12.2pt;margin-top:138.45pt;width:114.15pt;height:34.6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" fillcolor="white [3201]" strokecolor="black [3200]" strokeweight="2pt">
                <v:textbox>
                  <w:txbxContent>
                    <w:p w14:paraId="78F92D83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42475C6F" wp14:editId="2F5B0329">
                <wp:simplePos x="0" y="0"/>
                <wp:positionH relativeFrom="column">
                  <wp:posOffset>3484487</wp:posOffset>
                </wp:positionH>
                <wp:positionV relativeFrom="paragraph">
                  <wp:posOffset>1913750</wp:posOffset>
                </wp:positionV>
                <wp:extent cx="1059202" cy="71795"/>
                <wp:effectExtent l="0" t="57150" r="26670" b="23495"/>
                <wp:wrapNone/>
                <wp:docPr id="204021464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9202" cy="717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C06BF" id="Прямая со стрелкой 11" o:spid="_x0000_s1026" type="#_x0000_t32" style="position:absolute;margin-left:274.35pt;margin-top:150.7pt;width:83.4pt;height:5.6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5B4C5CCF" wp14:editId="706561FA">
                <wp:simplePos x="0" y="0"/>
                <wp:positionH relativeFrom="column">
                  <wp:posOffset>4563800</wp:posOffset>
                </wp:positionH>
                <wp:positionV relativeFrom="paragraph">
                  <wp:posOffset>1788872</wp:posOffset>
                </wp:positionV>
                <wp:extent cx="1449775" cy="439647"/>
                <wp:effectExtent l="0" t="0" r="17145" b="17780"/>
                <wp:wrapNone/>
                <wp:docPr id="90191423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4E648" w14:textId="1DCDBF20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4C5CCF" id="_x0000_s1065" style="position:absolute;left:0;text-align:left;margin-left:359.35pt;margin-top:140.85pt;width:114.15pt;height:34.6pt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" fillcolor="white [3201]" strokecolor="black [3200]" strokeweight="2pt">
                <v:textbox>
                  <w:txbxContent>
                    <w:p w14:paraId="08F4E648" w14:textId="1DCDBF20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66DDCB86" wp14:editId="0384BF71">
                <wp:simplePos x="0" y="0"/>
                <wp:positionH relativeFrom="column">
                  <wp:posOffset>3898852</wp:posOffset>
                </wp:positionH>
                <wp:positionV relativeFrom="paragraph">
                  <wp:posOffset>801091</wp:posOffset>
                </wp:positionV>
                <wp:extent cx="549330" cy="661186"/>
                <wp:effectExtent l="38100" t="0" r="22225" b="62865"/>
                <wp:wrapNone/>
                <wp:docPr id="17922059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9330" cy="66118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71F49" id="Прямая со стрелкой 11" o:spid="_x0000_s1026" type="#_x0000_t32" style="position:absolute;margin-left:307pt;margin-top:63.1pt;width:43.25pt;height:52.05pt;flip:x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549EF442" wp14:editId="16B10F0C">
                <wp:simplePos x="0" y="0"/>
                <wp:positionH relativeFrom="column">
                  <wp:posOffset>4459120</wp:posOffset>
                </wp:positionH>
                <wp:positionV relativeFrom="paragraph">
                  <wp:posOffset>606018</wp:posOffset>
                </wp:positionV>
                <wp:extent cx="1449775" cy="439647"/>
                <wp:effectExtent l="0" t="0" r="17145" b="17780"/>
                <wp:wrapNone/>
                <wp:docPr id="60630068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9E7087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9EF442" id="_x0000_s1066" style="position:absolute;left:0;text-align:left;margin-left:351.1pt;margin-top:47.7pt;width:114.15pt;height:34.6pt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" fillcolor="white [3201]" strokecolor="black [3200]" strokeweight="2pt">
                <v:textbox>
                  <w:txbxContent>
                    <w:p w14:paraId="179E7087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4FAE11C2" wp14:editId="789C75B7">
                <wp:simplePos x="0" y="0"/>
                <wp:positionH relativeFrom="column">
                  <wp:posOffset>-1883</wp:posOffset>
                </wp:positionH>
                <wp:positionV relativeFrom="paragraph">
                  <wp:posOffset>-1821</wp:posOffset>
                </wp:positionV>
                <wp:extent cx="1449775" cy="439647"/>
                <wp:effectExtent l="0" t="0" r="17145" b="17780"/>
                <wp:wrapNone/>
                <wp:docPr id="43328067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31F88F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AE11C2" id="_x0000_s1067" style="position:absolute;left:0;text-align:left;margin-left:-.15pt;margin-top:-.15pt;width:114.15pt;height:34.6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" fillcolor="white [3201]" strokecolor="black [3200]" strokeweight="2pt">
                <v:textbox>
                  <w:txbxContent>
                    <w:p w14:paraId="7231F88F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754056D3" wp14:editId="255CE0F2">
                <wp:simplePos x="0" y="0"/>
                <wp:positionH relativeFrom="column">
                  <wp:posOffset>1462214</wp:posOffset>
                </wp:positionH>
                <wp:positionV relativeFrom="paragraph">
                  <wp:posOffset>283599</wp:posOffset>
                </wp:positionV>
                <wp:extent cx="1347815" cy="454557"/>
                <wp:effectExtent l="0" t="0" r="81280" b="60325"/>
                <wp:wrapNone/>
                <wp:docPr id="2073066677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47815" cy="4545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0DA430" id="Прямая со стрелкой 11" o:spid="_x0000_s1026" type="#_x0000_t32" style="position:absolute;margin-left:115.15pt;margin-top:22.35pt;width:106.15pt;height:35.8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52BEB08B" wp14:editId="772E7A4E">
                <wp:simplePos x="0" y="0"/>
                <wp:positionH relativeFrom="column">
                  <wp:posOffset>1197937</wp:posOffset>
                </wp:positionH>
                <wp:positionV relativeFrom="paragraph">
                  <wp:posOffset>458022</wp:posOffset>
                </wp:positionV>
                <wp:extent cx="1590950" cy="639552"/>
                <wp:effectExtent l="0" t="0" r="47625" b="65405"/>
                <wp:wrapNone/>
                <wp:docPr id="779479383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0950" cy="63955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57328" id="Прямая со стрелкой 11" o:spid="_x0000_s1026" type="#_x0000_t32" style="position:absolute;margin-left:94.35pt;margin-top:36.05pt;width:125.25pt;height:50.3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" strokecolor="black [3040]">
                <v:stroke endarrow="block"/>
              </v:shape>
            </w:pict>
          </mc:Fallback>
        </mc:AlternateContent>
      </w:r>
      <w:r w:rsidR="006F3A67" w:rsidRPr="006F3A67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E27A464" wp14:editId="0E73FDB5">
            <wp:extent cx="2378497" cy="2826857"/>
            <wp:effectExtent l="0" t="0" r="3175" b="0"/>
            <wp:docPr id="1693668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3668969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92286" cy="284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ABE21" w14:textId="54679BE9" w:rsidR="00AC2A1B" w:rsidRPr="006F3A67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животного</w:t>
      </w:r>
    </w:p>
    <w:p w14:paraId="63F2758F" w14:textId="77777777" w:rsidR="00AC2A1B" w:rsidRPr="006F3A67" w:rsidRDefault="00AC2A1B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84F013E" w14:textId="4F44EA5E" w:rsidR="00AC2A1B" w:rsidRPr="008860FB" w:rsidRDefault="00AC2A1B" w:rsidP="008860F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добавления дом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</w:t>
      </w:r>
      <w:proofErr w:type="gramStart"/>
      <w:r w:rsidRPr="001D28DF">
        <w:rPr>
          <w:rFonts w:ascii="Times New Roman" w:hAnsi="Times New Roman" w:cs="Times New Roman"/>
          <w:sz w:val="28"/>
          <w:szCs w:val="28"/>
        </w:rPr>
        <w:t>компонентов: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proofErr w:type="gramEnd"/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5)</w:t>
      </w:r>
    </w:p>
    <w:p w14:paraId="09EF98AB" w14:textId="3932074E" w:rsidR="00AC2A1B" w:rsidRDefault="008860F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25A5302E" wp14:editId="5ECE94D3">
                <wp:simplePos x="0" y="0"/>
                <wp:positionH relativeFrom="column">
                  <wp:posOffset>1118653</wp:posOffset>
                </wp:positionH>
                <wp:positionV relativeFrom="paragraph">
                  <wp:posOffset>2701225</wp:posOffset>
                </wp:positionV>
                <wp:extent cx="565554" cy="45719"/>
                <wp:effectExtent l="0" t="57150" r="25400" b="50165"/>
                <wp:wrapNone/>
                <wp:docPr id="105900124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5554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7035F" id="Прямая со стрелкой 13" o:spid="_x0000_s1026" type="#_x0000_t32" style="position:absolute;margin-left:88.1pt;margin-top:212.7pt;width:44.55pt;height:3.6pt;flip:y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7F93FB3E" wp14:editId="01A965A7">
                <wp:simplePos x="0" y="0"/>
                <wp:positionH relativeFrom="column">
                  <wp:posOffset>1118653</wp:posOffset>
                </wp:positionH>
                <wp:positionV relativeFrom="paragraph">
                  <wp:posOffset>2149677</wp:posOffset>
                </wp:positionV>
                <wp:extent cx="433415" cy="610316"/>
                <wp:effectExtent l="0" t="38100" r="62230" b="18415"/>
                <wp:wrapNone/>
                <wp:docPr id="48157628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3415" cy="6103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62483" id="Прямая со стрелкой 13" o:spid="_x0000_s1026" type="#_x0000_t32" style="position:absolute;margin-left:88.1pt;margin-top:169.25pt;width:34.15pt;height:48.05pt;flip:y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E26DCA0" wp14:editId="4B67AD2E">
                <wp:simplePos x="0" y="0"/>
                <wp:positionH relativeFrom="margin">
                  <wp:align>left</wp:align>
                </wp:positionH>
                <wp:positionV relativeFrom="paragraph">
                  <wp:posOffset>2435097</wp:posOffset>
                </wp:positionV>
                <wp:extent cx="1085002" cy="449991"/>
                <wp:effectExtent l="0" t="0" r="20320" b="26670"/>
                <wp:wrapNone/>
                <wp:docPr id="13052426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002" cy="44999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9C5AA6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26DCA0" id="_x0000_s1068" style="position:absolute;left:0;text-align:left;margin-left:0;margin-top:191.75pt;width:85.45pt;height:35.45pt;z-index:2519654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" fillcolor="white [3201]" strokecolor="black [3200]" strokeweight="2pt">
                <v:textbox>
                  <w:txbxContent>
                    <w:p w14:paraId="279C5AA6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42562BA2" wp14:editId="282A2B1C">
                <wp:simplePos x="0" y="0"/>
                <wp:positionH relativeFrom="column">
                  <wp:posOffset>3587004</wp:posOffset>
                </wp:positionH>
                <wp:positionV relativeFrom="paragraph">
                  <wp:posOffset>2202010</wp:posOffset>
                </wp:positionV>
                <wp:extent cx="1073521" cy="179489"/>
                <wp:effectExtent l="38100" t="0" r="12700" b="87630"/>
                <wp:wrapNone/>
                <wp:docPr id="4499101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3521" cy="17948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A4F0A3" id="Прямая со стрелкой 11" o:spid="_x0000_s1026" type="#_x0000_t32" style="position:absolute;margin-left:282.45pt;margin-top:173.4pt;width:84.55pt;height:14.15pt;flip:x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40079AC9" wp14:editId="16FDF0EA">
                <wp:simplePos x="0" y="0"/>
                <wp:positionH relativeFrom="column">
                  <wp:posOffset>4674741</wp:posOffset>
                </wp:positionH>
                <wp:positionV relativeFrom="paragraph">
                  <wp:posOffset>2084785</wp:posOffset>
                </wp:positionV>
                <wp:extent cx="1449775" cy="439647"/>
                <wp:effectExtent l="0" t="0" r="17145" b="17780"/>
                <wp:wrapNone/>
                <wp:docPr id="159556283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4D4BB6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079AC9" id="_x0000_s1069" style="position:absolute;left:0;text-align:left;margin-left:368.1pt;margin-top:164.15pt;width:114.15pt;height:34.6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" fillcolor="white [3201]" strokecolor="black [3200]" strokeweight="2pt">
                <v:textbox>
                  <w:txbxContent>
                    <w:p w14:paraId="1C4D4BB6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0438FDB" wp14:editId="687527EB">
                <wp:simplePos x="0" y="0"/>
                <wp:positionH relativeFrom="column">
                  <wp:posOffset>1308934</wp:posOffset>
                </wp:positionH>
                <wp:positionV relativeFrom="paragraph">
                  <wp:posOffset>389298</wp:posOffset>
                </wp:positionV>
                <wp:extent cx="1484476" cy="718835"/>
                <wp:effectExtent l="0" t="0" r="78105" b="62230"/>
                <wp:wrapNone/>
                <wp:docPr id="62133507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84476" cy="7188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949EA" id="Прямая со стрелкой 11" o:spid="_x0000_s1026" type="#_x0000_t32" style="position:absolute;margin-left:103.05pt;margin-top:30.65pt;width:116.9pt;height:56.6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03557E8D" wp14:editId="25067DB8">
                <wp:simplePos x="0" y="0"/>
                <wp:positionH relativeFrom="column">
                  <wp:posOffset>1076369</wp:posOffset>
                </wp:positionH>
                <wp:positionV relativeFrom="paragraph">
                  <wp:posOffset>579579</wp:posOffset>
                </wp:positionV>
                <wp:extent cx="1717323" cy="1030322"/>
                <wp:effectExtent l="0" t="0" r="73660" b="55880"/>
                <wp:wrapNone/>
                <wp:docPr id="1126273152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7323" cy="103032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D91448" id="Прямая со стрелкой 11" o:spid="_x0000_s1026" type="#_x0000_t32" style="position:absolute;margin-left:84.75pt;margin-top:45.65pt;width:135.2pt;height:81.1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" strokecolor="black [3040]">
                <v:stroke endarrow="block"/>
              </v:shape>
            </w:pict>
          </mc:Fallback>
        </mc:AlternateContent>
      </w:r>
      <w:r w:rsidR="00AC2A1B">
        <w:rPr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0A1A5075" wp14:editId="10416CA1">
                <wp:simplePos x="0" y="0"/>
                <wp:positionH relativeFrom="column">
                  <wp:posOffset>-138695</wp:posOffset>
                </wp:positionH>
                <wp:positionV relativeFrom="paragraph">
                  <wp:posOffset>120298</wp:posOffset>
                </wp:positionV>
                <wp:extent cx="1449775" cy="439647"/>
                <wp:effectExtent l="0" t="0" r="17145" b="17780"/>
                <wp:wrapNone/>
                <wp:docPr id="166371790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2AEDA2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proofErr w:type="spellEnd"/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1A5075" id="_x0000_s1070" style="position:absolute;left:0;text-align:left;margin-left:-10.9pt;margin-top:9.45pt;width:114.15pt;height:34.6pt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" fillcolor="white [3201]" strokecolor="black [3200]" strokeweight="2pt">
                <v:textbox>
                  <w:txbxContent>
                    <w:p w14:paraId="462AEDA2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C2A1B" w:rsidRPr="00AC2A1B">
        <w:rPr>
          <w:noProof/>
        </w:rPr>
        <w:t xml:space="preserve"> </w:t>
      </w:r>
      <w:r w:rsidR="00AC2A1B" w:rsidRPr="00AC2A1B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30E77B2" wp14:editId="5CA4E49D">
            <wp:extent cx="3012763" cy="3081863"/>
            <wp:effectExtent l="0" t="0" r="0" b="4445"/>
            <wp:docPr id="366188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188066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2635" cy="309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C9683" w14:textId="4F4EFF25" w:rsidR="00AC2A1B" w:rsidRP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дома</w:t>
      </w:r>
    </w:p>
    <w:p w14:paraId="696EA575" w14:textId="77777777" w:rsidR="0024577D" w:rsidRPr="007F2CFD" w:rsidRDefault="0024577D" w:rsidP="005E16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8" w:name="_Toc26196332"/>
      <w:r w:rsidRPr="007F2CFD">
        <w:rPr>
          <w:b/>
          <w:sz w:val="28"/>
          <w:szCs w:val="28"/>
        </w:rPr>
        <w:t>3.7 Описание структуры выходной информации</w:t>
      </w:r>
      <w:bookmarkEnd w:id="65"/>
      <w:bookmarkEnd w:id="66"/>
      <w:bookmarkEnd w:id="67"/>
      <w:bookmarkEnd w:id="68"/>
    </w:p>
    <w:p w14:paraId="54CE5A29" w14:textId="77777777" w:rsidR="003D1BBF" w:rsidRDefault="003D1BBF" w:rsidP="003D1B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69" w:name="_Toc421974612"/>
      <w:bookmarkStart w:id="70" w:name="_Toc422130273"/>
      <w:bookmarkStart w:id="71" w:name="_Toc422155373"/>
      <w:r>
        <w:rPr>
          <w:rFonts w:ascii="Times New Roman" w:hAnsi="Times New Roman" w:cs="Times New Roman"/>
          <w:color w:val="000000"/>
          <w:sz w:val="28"/>
          <w:szCs w:val="28"/>
        </w:rPr>
        <w:t>Выхо</w:t>
      </w:r>
      <w:r w:rsidR="009962D7">
        <w:rPr>
          <w:rFonts w:ascii="Times New Roman" w:hAnsi="Times New Roman" w:cs="Times New Roman"/>
          <w:color w:val="000000"/>
          <w:sz w:val="28"/>
          <w:szCs w:val="28"/>
        </w:rPr>
        <w:t>дными данными явля</w:t>
      </w:r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ются </w:t>
      </w:r>
      <w:r w:rsidR="006B5FEC">
        <w:rPr>
          <w:rFonts w:ascii="Times New Roman" w:hAnsi="Times New Roman" w:cs="Times New Roman"/>
          <w:color w:val="000000"/>
          <w:sz w:val="28"/>
          <w:szCs w:val="28"/>
        </w:rPr>
        <w:t>списки</w:t>
      </w:r>
      <w:r w:rsidR="00B31DE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="00421C34">
        <w:rPr>
          <w:rFonts w:ascii="Times New Roman" w:hAnsi="Times New Roman" w:cs="Times New Roman"/>
          <w:color w:val="000000"/>
          <w:sz w:val="28"/>
          <w:szCs w:val="28"/>
        </w:rPr>
        <w:t>мероприятий</w:t>
      </w:r>
      <w:proofErr w:type="gramEnd"/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 отфильтрованные по разным критериям</w:t>
      </w:r>
      <w:r w:rsidR="000F310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B65BCE0" w14:textId="0E577FB9" w:rsidR="003D1BBF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B9FDE" wp14:editId="7162FDD3">
            <wp:extent cx="4587857" cy="3062658"/>
            <wp:effectExtent l="0" t="0" r="3810" b="4445"/>
            <wp:docPr id="925781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578195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30577" cy="3091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87C32" w14:textId="53575F19" w:rsidR="00AC2A1B" w:rsidRPr="00572900" w:rsidRDefault="003D1BBF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AC2A1B">
        <w:rPr>
          <w:rFonts w:ascii="Times New Roman" w:hAnsi="Times New Roman" w:cs="Times New Roman"/>
          <w:sz w:val="20"/>
          <w:szCs w:val="20"/>
        </w:rPr>
        <w:t>2</w:t>
      </w:r>
      <w:r w:rsidR="00774BC7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774BC7"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421C34">
        <w:rPr>
          <w:rFonts w:ascii="Times New Roman" w:hAnsi="Times New Roman" w:cs="Times New Roman"/>
          <w:sz w:val="20"/>
          <w:szCs w:val="20"/>
        </w:rPr>
        <w:t>мероприятий</w:t>
      </w:r>
    </w:p>
    <w:p w14:paraId="2E213553" w14:textId="137B2DAC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животных.</w:t>
      </w:r>
    </w:p>
    <w:p w14:paraId="4B077C9B" w14:textId="27F253D1" w:rsidR="00AC2A1B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6863373" wp14:editId="23E3D0C2">
            <wp:extent cx="3255898" cy="3660318"/>
            <wp:effectExtent l="0" t="0" r="1905" b="0"/>
            <wp:docPr id="1877381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738184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0143" cy="3676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41CC6" w14:textId="67CF72A0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животных</w:t>
      </w:r>
    </w:p>
    <w:p w14:paraId="4D125518" w14:textId="276557D6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домов.</w:t>
      </w:r>
    </w:p>
    <w:p w14:paraId="2CFA1EC6" w14:textId="34063870" w:rsidR="00D67684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DAFEA7E" wp14:editId="48125CBB">
            <wp:extent cx="3076190" cy="3503996"/>
            <wp:effectExtent l="0" t="0" r="0" b="1270"/>
            <wp:docPr id="766772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677255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02038" cy="3533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1D9FE" w14:textId="1AC4892F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домов</w:t>
      </w:r>
    </w:p>
    <w:p w14:paraId="04B956C1" w14:textId="47F4E0C7" w:rsidR="00AC2A1B" w:rsidRPr="006223DB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домов.</w:t>
      </w:r>
    </w:p>
    <w:p w14:paraId="0F82E6EE" w14:textId="60B89C3B" w:rsidR="00AC2A1B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254E6870" wp14:editId="463E703A">
            <wp:extent cx="4011732" cy="2326419"/>
            <wp:effectExtent l="0" t="0" r="8255" b="0"/>
            <wp:docPr id="1948366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836651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21899" cy="233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7F69" w14:textId="04E31AA5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6223DB"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6223DB">
        <w:rPr>
          <w:rFonts w:ascii="Times New Roman" w:hAnsi="Times New Roman" w:cs="Times New Roman"/>
          <w:sz w:val="20"/>
          <w:szCs w:val="20"/>
        </w:rPr>
        <w:t>мероприятий клиента</w:t>
      </w:r>
    </w:p>
    <w:p w14:paraId="127B5020" w14:textId="77777777" w:rsidR="003D1BBF" w:rsidRDefault="003D1BB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FBD85F6" w14:textId="77777777" w:rsidR="0024577D" w:rsidRPr="00446658" w:rsidRDefault="0024577D" w:rsidP="00BB26AD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2" w:name="_Toc26196333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>4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446658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69"/>
      <w:bookmarkEnd w:id="70"/>
      <w:bookmarkEnd w:id="71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2"/>
    </w:p>
    <w:p w14:paraId="44C8F9E5" w14:textId="77777777" w:rsidR="0024577D" w:rsidRPr="00446658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3" w:name="_Toc421974613"/>
      <w:bookmarkStart w:id="74" w:name="_Toc422130274"/>
      <w:bookmarkStart w:id="75" w:name="_Toc422155374"/>
      <w:bookmarkStart w:id="76" w:name="_Toc26196334"/>
      <w:r w:rsidRPr="00446658">
        <w:rPr>
          <w:b/>
          <w:sz w:val="28"/>
          <w:szCs w:val="28"/>
        </w:rPr>
        <w:t>4.1 Назначение программного средства</w:t>
      </w:r>
      <w:bookmarkEnd w:id="73"/>
      <w:bookmarkEnd w:id="74"/>
      <w:bookmarkEnd w:id="75"/>
      <w:bookmarkEnd w:id="76"/>
    </w:p>
    <w:p w14:paraId="6D27A3A0" w14:textId="77777777" w:rsidR="0024577D" w:rsidRPr="0024577D" w:rsidRDefault="00D67684" w:rsidP="00DA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 w:rsidR="00774BC7">
        <w:rPr>
          <w:rFonts w:ascii="Times New Roman" w:hAnsi="Times New Roman" w:cs="Times New Roman"/>
          <w:sz w:val="28"/>
          <w:szCs w:val="28"/>
        </w:rPr>
        <w:t xml:space="preserve">автоматизация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E80914">
        <w:rPr>
          <w:rFonts w:ascii="Times New Roman" w:hAnsi="Times New Roman" w:cs="Times New Roman"/>
          <w:sz w:val="28"/>
          <w:szCs w:val="28"/>
        </w:rPr>
        <w:t>.</w:t>
      </w:r>
    </w:p>
    <w:p w14:paraId="24BD1E5F" w14:textId="77777777" w:rsidR="0024577D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7" w:name="_Toc421974614"/>
      <w:bookmarkStart w:id="78" w:name="_Toc422130275"/>
      <w:bookmarkStart w:id="79" w:name="_Toc422155375"/>
      <w:bookmarkStart w:id="80" w:name="_Toc26196335"/>
      <w:r w:rsidRPr="00446658">
        <w:rPr>
          <w:b/>
          <w:sz w:val="28"/>
          <w:szCs w:val="28"/>
        </w:rPr>
        <w:t xml:space="preserve">4.2 </w:t>
      </w:r>
      <w:bookmarkEnd w:id="77"/>
      <w:bookmarkEnd w:id="78"/>
      <w:bookmarkEnd w:id="79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80"/>
    </w:p>
    <w:p w14:paraId="0642F610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14:paraId="51E6653B" w14:textId="661C275B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Компьютер с установленной на нём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="00837D10">
        <w:rPr>
          <w:rFonts w:ascii="Times New Roman" w:hAnsi="Times New Roman" w:cs="Times New Roman"/>
          <w:sz w:val="28"/>
          <w:szCs w:val="28"/>
        </w:rPr>
        <w:t>».</w:t>
      </w:r>
    </w:p>
    <w:p w14:paraId="0EC662BA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14:paraId="6BC62853" w14:textId="3831AB42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На иконке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Pr="00FC2DDF">
        <w:rPr>
          <w:rFonts w:ascii="Times New Roman" w:hAnsi="Times New Roman" w:cs="Times New Roman"/>
          <w:sz w:val="28"/>
          <w:szCs w:val="28"/>
        </w:rPr>
        <w:t xml:space="preserve">» рабочего стола произвести двойной щелчок левой кнопкой мыши. </w:t>
      </w:r>
    </w:p>
    <w:p w14:paraId="2C05DF2E" w14:textId="77777777" w:rsidR="0024577D" w:rsidRPr="00B46382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1" w:name="_Toc421974615"/>
      <w:bookmarkStart w:id="82" w:name="_Toc422130276"/>
      <w:bookmarkStart w:id="83" w:name="_Toc422155376"/>
      <w:bookmarkStart w:id="84" w:name="_Toc26196336"/>
      <w:r w:rsidRPr="00B46382">
        <w:rPr>
          <w:b/>
          <w:sz w:val="28"/>
          <w:szCs w:val="28"/>
        </w:rPr>
        <w:t>4.3 Эксплуатация программного средства</w:t>
      </w:r>
      <w:bookmarkEnd w:id="81"/>
      <w:bookmarkEnd w:id="82"/>
      <w:bookmarkEnd w:id="83"/>
      <w:bookmarkEnd w:id="84"/>
    </w:p>
    <w:p w14:paraId="784FB841" w14:textId="7DD6C5A4" w:rsidR="003F79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</w:p>
    <w:p w14:paraId="255C9FEF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EF0A99">
        <w:rPr>
          <w:rFonts w:ascii="Times New Roman" w:hAnsi="Times New Roman" w:cs="Times New Roman"/>
          <w:b/>
          <w:i/>
          <w:sz w:val="28"/>
          <w:szCs w:val="28"/>
        </w:rPr>
        <w:t>Активация продукта</w:t>
      </w:r>
    </w:p>
    <w:p w14:paraId="6D705349" w14:textId="4827304C" w:rsidR="00EB4552" w:rsidRDefault="0024577D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97D">
        <w:rPr>
          <w:rFonts w:ascii="Times New Roman" w:hAnsi="Times New Roman" w:cs="Times New Roman"/>
          <w:sz w:val="28"/>
          <w:szCs w:val="28"/>
        </w:rPr>
        <w:t xml:space="preserve">Активировать копию программы 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3F797D">
        <w:rPr>
          <w:rFonts w:ascii="Times New Roman" w:hAnsi="Times New Roman" w:cs="Times New Roman"/>
          <w:sz w:val="28"/>
          <w:szCs w:val="28"/>
        </w:rPr>
        <w:t xml:space="preserve">можно сразу после её установки, когда появится окно подтверждения подлинности Вашей версии. Ключ активации расположен внутри упаковки программного продукта. Для успешного выполнения активации ключ активации необходимо вводить именно в том виде, в котором он </w:t>
      </w:r>
      <w:r w:rsidR="00EB4552">
        <w:rPr>
          <w:rFonts w:ascii="Times New Roman" w:hAnsi="Times New Roman" w:cs="Times New Roman"/>
          <w:sz w:val="28"/>
          <w:szCs w:val="28"/>
        </w:rPr>
        <w:t>предоставлен.</w:t>
      </w:r>
    </w:p>
    <w:p w14:paraId="093811F5" w14:textId="77777777" w:rsidR="00EB4552" w:rsidRDefault="00EB45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158FFD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lastRenderedPageBreak/>
        <w:t>Вводные сведения об интерфейсе пользователя</w:t>
      </w:r>
    </w:p>
    <w:p w14:paraId="2141A84A" w14:textId="60A89E84" w:rsidR="00E80914" w:rsidRPr="0024577D" w:rsidRDefault="00774BC7" w:rsidP="00B31DE9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откроется главное окно </w:t>
      </w:r>
      <w:r w:rsidR="004F1F22">
        <w:rPr>
          <w:rFonts w:ascii="Times New Roman" w:hAnsi="Times New Roman" w:cs="Times New Roman"/>
          <w:sz w:val="28"/>
          <w:szCs w:val="28"/>
        </w:rPr>
        <w:t>приложен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– Каталог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B31DE9">
        <w:rPr>
          <w:rFonts w:ascii="Times New Roman" w:hAnsi="Times New Roman" w:cs="Times New Roman"/>
          <w:sz w:val="28"/>
          <w:szCs w:val="28"/>
        </w:rPr>
        <w:t xml:space="preserve"> в </w:t>
      </w:r>
      <w:r w:rsidR="006223DB">
        <w:rPr>
          <w:rFonts w:ascii="Times New Roman" w:hAnsi="Times New Roman" w:cs="Times New Roman"/>
          <w:sz w:val="28"/>
          <w:szCs w:val="28"/>
        </w:rPr>
        <w:t>списочном</w:t>
      </w:r>
      <w:r w:rsidR="00B31DE9">
        <w:rPr>
          <w:rFonts w:ascii="Times New Roman" w:hAnsi="Times New Roman" w:cs="Times New Roman"/>
          <w:sz w:val="28"/>
          <w:szCs w:val="28"/>
        </w:rPr>
        <w:t xml:space="preserve"> интерфейсе.</w:t>
      </w:r>
      <w:r w:rsidR="004F1F22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На форме есть кнопка для</w:t>
      </w:r>
      <w:r w:rsidR="006223DB">
        <w:rPr>
          <w:rFonts w:ascii="Times New Roman" w:hAnsi="Times New Roman" w:cs="Times New Roman"/>
          <w:sz w:val="28"/>
          <w:szCs w:val="28"/>
        </w:rPr>
        <w:t xml:space="preserve"> регистрации и авторизации</w:t>
      </w:r>
      <w:r w:rsidR="00B31DE9">
        <w:rPr>
          <w:rFonts w:ascii="Times New Roman" w:hAnsi="Times New Roman" w:cs="Times New Roman"/>
          <w:sz w:val="28"/>
          <w:szCs w:val="28"/>
        </w:rPr>
        <w:t xml:space="preserve">. Есть поля для поиска </w:t>
      </w:r>
      <w:r w:rsidR="006B5FEC">
        <w:rPr>
          <w:rFonts w:ascii="Times New Roman" w:hAnsi="Times New Roman" w:cs="Times New Roman"/>
          <w:sz w:val="28"/>
          <w:szCs w:val="28"/>
        </w:rPr>
        <w:t>мероприят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="00B31DE9">
        <w:rPr>
          <w:rFonts w:ascii="Times New Roman" w:hAnsi="Times New Roman" w:cs="Times New Roman"/>
          <w:sz w:val="28"/>
          <w:szCs w:val="28"/>
        </w:rPr>
        <w:t>назвванию</w:t>
      </w:r>
      <w:proofErr w:type="spellEnd"/>
      <w:r w:rsidR="00B31DE9">
        <w:rPr>
          <w:rFonts w:ascii="Times New Roman" w:hAnsi="Times New Roman" w:cs="Times New Roman"/>
          <w:sz w:val="28"/>
          <w:szCs w:val="28"/>
        </w:rPr>
        <w:t xml:space="preserve"> и выпадающие списки для фильтр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0</w:t>
      </w:r>
      <w:r w:rsidR="00E80914">
        <w:rPr>
          <w:rFonts w:ascii="Times New Roman" w:hAnsi="Times New Roman" w:cs="Times New Roman"/>
          <w:sz w:val="28"/>
          <w:szCs w:val="28"/>
        </w:rPr>
        <w:t>)</w:t>
      </w:r>
    </w:p>
    <w:p w14:paraId="6EE1EE61" w14:textId="60A797E6" w:rsidR="0024577D" w:rsidRPr="0024577D" w:rsidRDefault="006223DB" w:rsidP="003F797D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7B3995" wp14:editId="71744118">
            <wp:extent cx="5940425" cy="3951605"/>
            <wp:effectExtent l="0" t="0" r="3175" b="0"/>
            <wp:docPr id="816321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3217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2F4B9" w14:textId="0BE10C46" w:rsidR="00807F48" w:rsidRPr="00807F48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0</w:t>
      </w:r>
      <w:r>
        <w:rPr>
          <w:rFonts w:ascii="Times New Roman" w:hAnsi="Times New Roman" w:cs="Times New Roman"/>
          <w:sz w:val="20"/>
          <w:szCs w:val="20"/>
        </w:rPr>
        <w:t xml:space="preserve"> Окно </w:t>
      </w:r>
      <w:r w:rsidR="006223DB">
        <w:rPr>
          <w:rFonts w:ascii="Times New Roman" w:hAnsi="Times New Roman" w:cs="Times New Roman"/>
          <w:sz w:val="20"/>
          <w:szCs w:val="20"/>
        </w:rPr>
        <w:t>Мероприятия</w:t>
      </w:r>
    </w:p>
    <w:p w14:paraId="76F35637" w14:textId="115C373B" w:rsidR="0024577D" w:rsidRPr="0024577D" w:rsidRDefault="0024577D" w:rsidP="00B054AB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Кликнув по кнопке </w:t>
      </w:r>
      <w:proofErr w:type="gramStart"/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B73A36">
        <w:rPr>
          <w:rFonts w:ascii="Times New Roman" w:hAnsi="Times New Roman" w:cs="Times New Roman"/>
          <w:sz w:val="28"/>
          <w:szCs w:val="28"/>
        </w:rPr>
        <w:t>Выход</w:t>
      </w:r>
      <w:r w:rsidRPr="0024577D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B73A36">
        <w:rPr>
          <w:rFonts w:ascii="Times New Roman" w:hAnsi="Times New Roman" w:cs="Times New Roman"/>
          <w:sz w:val="28"/>
          <w:szCs w:val="28"/>
        </w:rPr>
        <w:t>программа потребует подтверждение.</w:t>
      </w:r>
      <w:r w:rsidR="00EB4552">
        <w:rPr>
          <w:rFonts w:ascii="Times New Roman" w:hAnsi="Times New Roman" w:cs="Times New Roman"/>
          <w:sz w:val="28"/>
          <w:szCs w:val="28"/>
        </w:rPr>
        <w:t xml:space="preserve"> (Рис.</w:t>
      </w:r>
      <w:r w:rsidR="006223DB">
        <w:rPr>
          <w:rFonts w:ascii="Times New Roman" w:hAnsi="Times New Roman" w:cs="Times New Roman"/>
          <w:sz w:val="28"/>
          <w:szCs w:val="28"/>
        </w:rPr>
        <w:t>31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703F634E" w14:textId="77777777" w:rsidR="0024577D" w:rsidRDefault="004F1F22" w:rsidP="00B73A36">
      <w:pPr>
        <w:pStyle w:val="a3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DDE80A" wp14:editId="5B1B8440">
            <wp:extent cx="2593075" cy="1121932"/>
            <wp:effectExtent l="0" t="0" r="0" b="254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03137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193C2" w14:textId="68596310" w:rsidR="007015E7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1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B4552">
        <w:rPr>
          <w:rFonts w:ascii="Times New Roman" w:hAnsi="Times New Roman" w:cs="Times New Roman"/>
          <w:sz w:val="20"/>
          <w:szCs w:val="20"/>
        </w:rPr>
        <w:t>Сообщение программы</w:t>
      </w:r>
    </w:p>
    <w:p w14:paraId="3A4E4928" w14:textId="7FB66F27" w:rsidR="00807F48" w:rsidRDefault="007015E7" w:rsidP="007015E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651E4D05" w14:textId="77777777" w:rsidR="002457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Ниже описаны пункты меню управления и информации.</w:t>
      </w:r>
    </w:p>
    <w:p w14:paraId="567DA6F6" w14:textId="7CEE38D2" w:rsidR="00B31DE9" w:rsidRPr="0024577D" w:rsidRDefault="00B31DE9" w:rsidP="00B31DE9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 Авторизация</w:t>
      </w:r>
      <w:r>
        <w:rPr>
          <w:rFonts w:ascii="Times New Roman" w:hAnsi="Times New Roman" w:cs="Times New Roman"/>
          <w:sz w:val="28"/>
          <w:szCs w:val="28"/>
        </w:rPr>
        <w:t xml:space="preserve">»: эта форма пр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 xml:space="preserve">прохождения авторизации и </w:t>
      </w:r>
      <w:proofErr w:type="gramStart"/>
      <w:r w:rsidR="006223DB">
        <w:rPr>
          <w:rFonts w:ascii="Times New Roman" w:hAnsi="Times New Roman" w:cs="Times New Roman"/>
          <w:sz w:val="28"/>
          <w:szCs w:val="28"/>
        </w:rPr>
        <w:t>предоставления  уровня</w:t>
      </w:r>
      <w:proofErr w:type="gramEnd"/>
      <w:r w:rsidR="006223DB">
        <w:rPr>
          <w:rFonts w:ascii="Times New Roman" w:hAnsi="Times New Roman" w:cs="Times New Roman"/>
          <w:sz w:val="28"/>
          <w:szCs w:val="28"/>
        </w:rPr>
        <w:t xml:space="preserve"> доступа</w:t>
      </w:r>
      <w:r>
        <w:rPr>
          <w:rFonts w:ascii="Times New Roman" w:hAnsi="Times New Roman" w:cs="Times New Roman"/>
          <w:sz w:val="28"/>
          <w:szCs w:val="28"/>
        </w:rPr>
        <w:t>. (Рис.</w:t>
      </w:r>
      <w:r w:rsidR="006223DB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D7B05A8" w14:textId="0FB9106B" w:rsidR="00B31DE9" w:rsidRDefault="006223DB" w:rsidP="008D32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B7A107" wp14:editId="28A4EFE3">
            <wp:extent cx="3784454" cy="3038040"/>
            <wp:effectExtent l="0" t="0" r="6985" b="0"/>
            <wp:docPr id="4500302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03020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97118" cy="3048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4D326" w14:textId="00FF1476" w:rsidR="00AF0618" w:rsidRPr="005B4D2D" w:rsidRDefault="00AF0618" w:rsidP="00AF061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2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 Авторизация</w:t>
      </w:r>
    </w:p>
    <w:p w14:paraId="5F753FD4" w14:textId="1542337A" w:rsidR="0024577D" w:rsidRPr="0024577D" w:rsidRDefault="00856F57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</w:t>
      </w:r>
      <w:r w:rsidR="005B4D2D">
        <w:rPr>
          <w:rFonts w:ascii="Times New Roman" w:hAnsi="Times New Roman" w:cs="Times New Roman"/>
          <w:sz w:val="28"/>
          <w:szCs w:val="28"/>
        </w:rPr>
        <w:t xml:space="preserve"> </w:t>
      </w:r>
      <w:r w:rsidR="006223DB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: эта форма пр</w:t>
      </w:r>
      <w:r w:rsidR="00056F8F">
        <w:rPr>
          <w:rFonts w:ascii="Times New Roman" w:hAnsi="Times New Roman" w:cs="Times New Roman"/>
          <w:sz w:val="28"/>
          <w:szCs w:val="28"/>
        </w:rPr>
        <w:t xml:space="preserve">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 xml:space="preserve">прохождения регистрации и </w:t>
      </w:r>
      <w:proofErr w:type="gramStart"/>
      <w:r w:rsidR="006223DB">
        <w:rPr>
          <w:rFonts w:ascii="Times New Roman" w:hAnsi="Times New Roman" w:cs="Times New Roman"/>
          <w:sz w:val="28"/>
          <w:szCs w:val="28"/>
        </w:rPr>
        <w:t>предоставления  уровня</w:t>
      </w:r>
      <w:proofErr w:type="gramEnd"/>
      <w:r w:rsidR="006223DB">
        <w:rPr>
          <w:rFonts w:ascii="Times New Roman" w:hAnsi="Times New Roman" w:cs="Times New Roman"/>
          <w:sz w:val="28"/>
          <w:szCs w:val="28"/>
        </w:rPr>
        <w:t xml:space="preserve"> доступ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725C2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3</w:t>
      </w:r>
      <w:r w:rsidR="00AD13D7">
        <w:rPr>
          <w:rFonts w:ascii="Times New Roman" w:hAnsi="Times New Roman" w:cs="Times New Roman"/>
          <w:sz w:val="28"/>
          <w:szCs w:val="28"/>
        </w:rPr>
        <w:t>)</w:t>
      </w:r>
    </w:p>
    <w:p w14:paraId="301E9EDA" w14:textId="5C4986DC" w:rsidR="0024577D" w:rsidRDefault="006223DB" w:rsidP="00B73A3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BC78921" wp14:editId="05164ECB">
            <wp:extent cx="3060333" cy="3387466"/>
            <wp:effectExtent l="0" t="0" r="6985" b="3810"/>
            <wp:docPr id="1084826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826042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71330" cy="339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0EE2F" w14:textId="0183AD34" w:rsidR="005B4D2D" w:rsidRDefault="00807F48" w:rsidP="00AF061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</w:t>
      </w:r>
      <w:r w:rsidR="007725C2">
        <w:rPr>
          <w:rFonts w:ascii="Times New Roman" w:hAnsi="Times New Roman" w:cs="Times New Roman"/>
          <w:noProof/>
          <w:color w:val="000000"/>
          <w:sz w:val="20"/>
          <w:szCs w:val="20"/>
        </w:rPr>
        <w:t>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3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AF0618">
        <w:rPr>
          <w:rFonts w:ascii="Times New Roman" w:hAnsi="Times New Roman" w:cs="Times New Roman"/>
          <w:noProof/>
          <w:color w:val="000000"/>
          <w:sz w:val="20"/>
          <w:szCs w:val="20"/>
        </w:rPr>
        <w:t>Страница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Регистрация</w:t>
      </w:r>
      <w:r w:rsidR="005B4D2D">
        <w:rPr>
          <w:rFonts w:ascii="Times New Roman" w:hAnsi="Times New Roman" w:cs="Times New Roman"/>
          <w:sz w:val="28"/>
          <w:szCs w:val="28"/>
        </w:rPr>
        <w:br w:type="page"/>
      </w:r>
    </w:p>
    <w:p w14:paraId="50F0E6CB" w14:textId="5BD0C606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Профиль»: эта форма предназначена для просмотра профиля текущего пользователя. (Рис.34)</w:t>
      </w:r>
    </w:p>
    <w:p w14:paraId="64171B59" w14:textId="04DD4132" w:rsidR="0081431E" w:rsidRDefault="006223DB" w:rsidP="0045130A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71ADED3" wp14:editId="4F7522E7">
            <wp:extent cx="3842594" cy="3618323"/>
            <wp:effectExtent l="0" t="0" r="5715" b="1270"/>
            <wp:docPr id="985473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47322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57324" cy="3632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1034B" w14:textId="63F0C583" w:rsidR="003234AD" w:rsidRDefault="003234AD" w:rsidP="003234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4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Профиль</w:t>
      </w:r>
    </w:p>
    <w:p w14:paraId="4FBAF0C6" w14:textId="551BB613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мероприятий»: эта форма предназначена для добавления и изменения мероприяти</w:t>
      </w:r>
      <w:r w:rsidR="0012036C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ом. (Рис.35)</w:t>
      </w:r>
    </w:p>
    <w:p w14:paraId="51B3C5E1" w14:textId="050474B4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6FDC495" wp14:editId="38D6DF93">
            <wp:extent cx="2854196" cy="3257507"/>
            <wp:effectExtent l="0" t="0" r="3810" b="635"/>
            <wp:docPr id="8538747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38747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63937" cy="3268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B1C6E" w14:textId="12121602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5 Окно Добавления/изменения мероприяти</w:t>
      </w:r>
      <w:r w:rsidR="0012036C">
        <w:rPr>
          <w:rFonts w:ascii="Times New Roman" w:hAnsi="Times New Roman" w:cs="Times New Roman"/>
          <w:noProof/>
          <w:color w:val="000000"/>
          <w:sz w:val="20"/>
          <w:szCs w:val="20"/>
        </w:rPr>
        <w:t>я</w:t>
      </w:r>
    </w:p>
    <w:p w14:paraId="09EB1CE1" w14:textId="4F21EAAE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животного»: эта форма предназначена для добавления и изменения животных администратором. (Рис.36)</w:t>
      </w:r>
    </w:p>
    <w:p w14:paraId="1BBFA0A8" w14:textId="62450F96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E73DD97" wp14:editId="21D89A79">
            <wp:extent cx="2654686" cy="3181901"/>
            <wp:effectExtent l="0" t="0" r="0" b="0"/>
            <wp:docPr id="14758173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81733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62053" cy="319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31A5C" w14:textId="51E6FA11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6 Окно Добавления/изменения животного</w:t>
      </w:r>
    </w:p>
    <w:p w14:paraId="06342D74" w14:textId="75263DCD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дома»: эта форма предназначена для добавления и изменения домов администратором. (Рис.37)</w:t>
      </w:r>
    </w:p>
    <w:p w14:paraId="1AC08180" w14:textId="72DB2284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BC80C57" wp14:editId="63007DD4">
            <wp:extent cx="3034109" cy="3155473"/>
            <wp:effectExtent l="0" t="0" r="0" b="6985"/>
            <wp:docPr id="14882264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8226462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40259" cy="316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4D47A" w14:textId="6B7FDC88" w:rsidR="007015E7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7 Окно Добавления/изменения дома</w:t>
      </w:r>
    </w:p>
    <w:p w14:paraId="46F621EA" w14:textId="1EEFBD9F" w:rsidR="0012036C" w:rsidRDefault="007015E7" w:rsidP="007015E7">
      <w:pPr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br w:type="page"/>
      </w:r>
    </w:p>
    <w:p w14:paraId="2526773C" w14:textId="6AE35B53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Животных»: эта форма предназначена для просмотра всех животных. (Рис.38)</w:t>
      </w:r>
    </w:p>
    <w:p w14:paraId="4FB90C7E" w14:textId="0C4F3E43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71445FD" wp14:editId="5BE5E613">
            <wp:extent cx="3018048" cy="3433252"/>
            <wp:effectExtent l="0" t="0" r="0" b="0"/>
            <wp:docPr id="17777917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79171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40822" cy="345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1137F" w14:textId="266B17BF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8 Окно Животных</w:t>
      </w:r>
    </w:p>
    <w:p w14:paraId="63E8D0DF" w14:textId="77672176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мов»: эта форма предназначена для просмотра всех домов. (Рис.39)</w:t>
      </w:r>
    </w:p>
    <w:p w14:paraId="75A1ECD3" w14:textId="47ACA199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4C032AA" wp14:editId="48859124">
            <wp:extent cx="3187186" cy="3621910"/>
            <wp:effectExtent l="0" t="0" r="0" b="0"/>
            <wp:docPr id="9279265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92650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01211" cy="3637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7577B" w14:textId="1A0878AE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9 Окно Домов</w:t>
      </w:r>
    </w:p>
    <w:p w14:paraId="352CEE9F" w14:textId="75421689" w:rsidR="005B4D2D" w:rsidRDefault="005B4D2D">
      <w:pPr>
        <w:rPr>
          <w:rFonts w:ascii="Times New Roman" w:hAnsi="Times New Roman" w:cs="Times New Roman"/>
          <w:sz w:val="28"/>
          <w:szCs w:val="28"/>
        </w:rPr>
      </w:pPr>
    </w:p>
    <w:p w14:paraId="3D2EF8B9" w14:textId="487463A8" w:rsidR="0024577D" w:rsidRPr="006A4D54" w:rsidRDefault="006A4D54" w:rsidP="007727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бота с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6C4B7F">
        <w:rPr>
          <w:rFonts w:ascii="Times New Roman" w:hAnsi="Times New Roman" w:cs="Times New Roman"/>
          <w:sz w:val="28"/>
          <w:szCs w:val="28"/>
        </w:rPr>
        <w:t>.01</w:t>
      </w:r>
    </w:p>
    <w:p w14:paraId="4E08AE6B" w14:textId="0ACE444E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 w:rsidR="006A4D54"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ы перейдете на главную форму программы. В форм</w:t>
      </w:r>
      <w:r w:rsidR="006A4D54">
        <w:rPr>
          <w:rFonts w:ascii="Times New Roman" w:hAnsi="Times New Roman" w:cs="Times New Roman"/>
          <w:sz w:val="28"/>
          <w:szCs w:val="28"/>
        </w:rPr>
        <w:t>ах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8D328B">
        <w:rPr>
          <w:rFonts w:ascii="Times New Roman" w:hAnsi="Times New Roman" w:cs="Times New Roman"/>
          <w:sz w:val="28"/>
          <w:szCs w:val="28"/>
        </w:rPr>
        <w:t>Мероприятия</w:t>
      </w:r>
      <w:r w:rsidR="00972B8E">
        <w:rPr>
          <w:rFonts w:ascii="Times New Roman" w:hAnsi="Times New Roman" w:cs="Times New Roman"/>
          <w:sz w:val="28"/>
          <w:szCs w:val="28"/>
        </w:rPr>
        <w:t>», «</w:t>
      </w:r>
      <w:r w:rsidR="0012036C">
        <w:rPr>
          <w:rFonts w:ascii="Times New Roman" w:hAnsi="Times New Roman" w:cs="Times New Roman"/>
          <w:sz w:val="28"/>
          <w:szCs w:val="28"/>
        </w:rPr>
        <w:t>Животные</w:t>
      </w:r>
      <w:r w:rsidR="00972B8E">
        <w:rPr>
          <w:rFonts w:ascii="Times New Roman" w:hAnsi="Times New Roman" w:cs="Times New Roman"/>
          <w:sz w:val="28"/>
          <w:szCs w:val="28"/>
        </w:rPr>
        <w:t>»</w:t>
      </w:r>
      <w:r w:rsidR="00952D13">
        <w:rPr>
          <w:rFonts w:ascii="Times New Roman" w:hAnsi="Times New Roman" w:cs="Times New Roman"/>
          <w:sz w:val="28"/>
          <w:szCs w:val="28"/>
        </w:rPr>
        <w:t>, «</w:t>
      </w:r>
      <w:r w:rsidR="0012036C">
        <w:rPr>
          <w:rFonts w:ascii="Times New Roman" w:hAnsi="Times New Roman" w:cs="Times New Roman"/>
          <w:sz w:val="28"/>
          <w:szCs w:val="28"/>
        </w:rPr>
        <w:t>Дома</w:t>
      </w:r>
      <w:r w:rsidR="00952D13">
        <w:rPr>
          <w:rFonts w:ascii="Times New Roman" w:hAnsi="Times New Roman" w:cs="Times New Roman"/>
          <w:sz w:val="28"/>
          <w:szCs w:val="28"/>
        </w:rPr>
        <w:t>»</w:t>
      </w:r>
      <w:r w:rsidR="0012036C">
        <w:rPr>
          <w:rFonts w:ascii="Times New Roman" w:hAnsi="Times New Roman" w:cs="Times New Roman"/>
          <w:sz w:val="28"/>
          <w:szCs w:val="28"/>
        </w:rPr>
        <w:t>, «Регистрация»</w:t>
      </w:r>
      <w:r w:rsidR="005243EB">
        <w:rPr>
          <w:rFonts w:ascii="Times New Roman" w:hAnsi="Times New Roman" w:cs="Times New Roman"/>
          <w:sz w:val="28"/>
          <w:szCs w:val="28"/>
        </w:rPr>
        <w:t>,</w:t>
      </w:r>
      <w:r w:rsidR="0012036C">
        <w:rPr>
          <w:rFonts w:ascii="Times New Roman" w:hAnsi="Times New Roman" w:cs="Times New Roman"/>
          <w:sz w:val="28"/>
          <w:szCs w:val="28"/>
        </w:rPr>
        <w:t xml:space="preserve"> «Авторизация</w:t>
      </w:r>
      <w:proofErr w:type="gramStart"/>
      <w:r w:rsidR="0012036C">
        <w:rPr>
          <w:rFonts w:ascii="Times New Roman" w:hAnsi="Times New Roman" w:cs="Times New Roman"/>
          <w:sz w:val="28"/>
          <w:szCs w:val="28"/>
        </w:rPr>
        <w:t>» ,</w:t>
      </w:r>
      <w:proofErr w:type="gramEnd"/>
      <w:r w:rsidR="005243EB">
        <w:rPr>
          <w:rFonts w:ascii="Times New Roman" w:hAnsi="Times New Roman" w:cs="Times New Roman"/>
          <w:sz w:val="28"/>
          <w:szCs w:val="28"/>
        </w:rPr>
        <w:t xml:space="preserve"> «</w:t>
      </w:r>
      <w:r w:rsidR="005B4D2D">
        <w:rPr>
          <w:rFonts w:ascii="Times New Roman" w:hAnsi="Times New Roman" w:cs="Times New Roman"/>
          <w:sz w:val="28"/>
          <w:szCs w:val="28"/>
        </w:rPr>
        <w:t>Добавление и удаление</w:t>
      </w:r>
      <w:r w:rsidR="00E80914">
        <w:rPr>
          <w:rFonts w:ascii="Times New Roman" w:hAnsi="Times New Roman" w:cs="Times New Roman"/>
          <w:sz w:val="28"/>
          <w:szCs w:val="28"/>
        </w:rPr>
        <w:t>»</w:t>
      </w:r>
      <w:r w:rsidR="00E80914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837D10" w:rsidRPr="0024577D">
        <w:rPr>
          <w:rFonts w:ascii="Times New Roman" w:hAnsi="Times New Roman" w:cs="Times New Roman"/>
          <w:sz w:val="28"/>
          <w:szCs w:val="28"/>
        </w:rPr>
        <w:t>заполняем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се необходимые для </w:t>
      </w:r>
      <w:r w:rsidR="00837D10" w:rsidRPr="0024577D">
        <w:rPr>
          <w:rFonts w:ascii="Times New Roman" w:hAnsi="Times New Roman" w:cs="Times New Roman"/>
          <w:sz w:val="28"/>
          <w:szCs w:val="28"/>
        </w:rPr>
        <w:t>работы пункты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3E181736" w14:textId="3ECECCFD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е «</w:t>
      </w:r>
      <w:r w:rsidR="0012036C">
        <w:rPr>
          <w:rFonts w:ascii="Times New Roman" w:hAnsi="Times New Roman" w:cs="Times New Roman"/>
          <w:sz w:val="28"/>
          <w:szCs w:val="28"/>
        </w:rPr>
        <w:t>ОК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31D6DDE2" w14:textId="46E990A8" w:rsidR="00972B8E" w:rsidRDefault="0024577D" w:rsidP="007015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 w:rsidR="00972B8E">
        <w:rPr>
          <w:rFonts w:ascii="Times New Roman" w:hAnsi="Times New Roman" w:cs="Times New Roman"/>
          <w:sz w:val="28"/>
          <w:szCs w:val="28"/>
        </w:rPr>
        <w:t>.</w:t>
      </w:r>
    </w:p>
    <w:p w14:paraId="41480BF6" w14:textId="5ED26FFD" w:rsidR="0024577D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изменить запись, введите в редактируемые поля данные и нажмите кнопку сохранить.</w:t>
      </w:r>
    </w:p>
    <w:p w14:paraId="03FFA31A" w14:textId="34CD210E" w:rsidR="00772734" w:rsidRPr="00772734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После того, как Вы закончите сеанс работы с программой, если Вы хотите выйти из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 w:rsidR="00772734">
        <w:rPr>
          <w:rFonts w:ascii="Times New Roman" w:hAnsi="Times New Roman" w:cs="Times New Roman"/>
          <w:sz w:val="28"/>
          <w:szCs w:val="28"/>
        </w:rPr>
        <w:t>соответствующей кнопке «Выход»</w:t>
      </w:r>
      <w:r w:rsidR="00772734" w:rsidRPr="00772734">
        <w:rPr>
          <w:rFonts w:ascii="Times New Roman" w:hAnsi="Times New Roman" w:cs="Times New Roman"/>
          <w:sz w:val="28"/>
          <w:szCs w:val="28"/>
        </w:rPr>
        <w:t>.</w:t>
      </w:r>
    </w:p>
    <w:p w14:paraId="0120E1E8" w14:textId="2BD32D58" w:rsidR="00772734" w:rsidRPr="00AD13D7" w:rsidRDefault="0024577D" w:rsidP="00AD13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Основные кнопки</w:t>
      </w:r>
      <w:r w:rsidR="0012036C">
        <w:rPr>
          <w:rFonts w:ascii="Times New Roman" w:hAnsi="Times New Roman" w:cs="Times New Roman"/>
          <w:sz w:val="28"/>
          <w:szCs w:val="28"/>
        </w:rPr>
        <w:t xml:space="preserve">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AE568A">
        <w:rPr>
          <w:rFonts w:ascii="Times New Roman" w:hAnsi="Times New Roman" w:cs="Times New Roman"/>
          <w:sz w:val="28"/>
          <w:szCs w:val="28"/>
        </w:rPr>
        <w:t>.01</w:t>
      </w:r>
    </w:p>
    <w:p w14:paraId="6587435E" w14:textId="6B2C96BB" w:rsidR="007015E7" w:rsidRDefault="0024577D" w:rsidP="00E641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="0020064C"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="0020064C" w:rsidRPr="00E64193">
        <w:rPr>
          <w:rFonts w:ascii="Times New Roman" w:hAnsi="Times New Roman" w:cs="Times New Roman"/>
          <w:sz w:val="28"/>
          <w:szCs w:val="28"/>
        </w:rPr>
        <w:t>управления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Добавить запись», «Удалить запись», «</w:t>
      </w:r>
      <w:r w:rsidR="00422B74">
        <w:rPr>
          <w:rFonts w:ascii="Times New Roman" w:hAnsi="Times New Roman" w:cs="Times New Roman"/>
          <w:sz w:val="28"/>
          <w:szCs w:val="28"/>
        </w:rPr>
        <w:t>Сохранить</w:t>
      </w:r>
      <w:r w:rsidR="0020064C">
        <w:rPr>
          <w:rFonts w:ascii="Times New Roman" w:hAnsi="Times New Roman" w:cs="Times New Roman"/>
          <w:sz w:val="28"/>
          <w:szCs w:val="28"/>
        </w:rPr>
        <w:t xml:space="preserve">» </w:t>
      </w:r>
      <w:r w:rsidRPr="00E64193">
        <w:rPr>
          <w:rFonts w:ascii="Times New Roman" w:hAnsi="Times New Roman" w:cs="Times New Roman"/>
          <w:sz w:val="28"/>
          <w:szCs w:val="28"/>
        </w:rPr>
        <w:t>расположены на каждой конкретной форме в базе данных.</w:t>
      </w:r>
    </w:p>
    <w:p w14:paraId="3C99966D" w14:textId="092D1505" w:rsidR="0024577D" w:rsidRPr="00E64193" w:rsidRDefault="007015E7" w:rsidP="007015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550E757" w14:textId="31B3B74A" w:rsidR="00381448" w:rsidRPr="00772734" w:rsidRDefault="0024577D" w:rsidP="007015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lastRenderedPageBreak/>
        <w:t>Действия этих кнопок приведены в таблице</w:t>
      </w:r>
      <w:r w:rsidR="00EE4ED2">
        <w:rPr>
          <w:rFonts w:ascii="Times New Roman" w:hAnsi="Times New Roman" w:cs="Times New Roman"/>
          <w:sz w:val="28"/>
          <w:szCs w:val="28"/>
        </w:rPr>
        <w:t xml:space="preserve"> </w:t>
      </w:r>
      <w:r w:rsidR="00972B8E"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14:paraId="0BC7B725" w14:textId="77777777" w:rsidR="00355D7B" w:rsidRPr="00E64193" w:rsidRDefault="00AD13D7" w:rsidP="00AD13D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-</w:t>
      </w:r>
      <w:r w:rsidR="00972B8E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7241">
        <w:rPr>
          <w:rFonts w:ascii="Times New Roman" w:hAnsi="Times New Roman" w:cs="Times New Roman"/>
          <w:sz w:val="28"/>
          <w:szCs w:val="28"/>
        </w:rPr>
        <w:t>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24577D" w:rsidRPr="00E64193" w14:paraId="4C5E1403" w14:textId="77777777" w:rsidTr="00972B8E">
        <w:trPr>
          <w:trHeight w:val="2019"/>
        </w:trPr>
        <w:tc>
          <w:tcPr>
            <w:tcW w:w="2657" w:type="dxa"/>
            <w:shd w:val="clear" w:color="auto" w:fill="FFFFFF" w:themeFill="background1"/>
          </w:tcPr>
          <w:p w14:paraId="07C9C54F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Добавить запись</w:t>
            </w:r>
          </w:p>
          <w:p w14:paraId="62A32A62" w14:textId="671AD3CA" w:rsidR="008104AD" w:rsidRPr="00BE0129" w:rsidRDefault="00BE012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E0129">
              <w:rPr>
                <w:noProof/>
              </w:rPr>
              <w:drawing>
                <wp:inline distT="0" distB="0" distL="0" distR="0" wp14:anchorId="0B3BE7A5" wp14:editId="20FF9E19">
                  <wp:extent cx="1019356" cy="237850"/>
                  <wp:effectExtent l="0" t="0" r="0" b="0"/>
                  <wp:docPr id="184730269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7302694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0058" cy="245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289DE4C5" w14:textId="77777777" w:rsidR="0024577D" w:rsidRPr="00772734" w:rsidRDefault="00F37BB2" w:rsidP="00F37B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ежд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чем добав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апись в таблицу необходимо нажать на данную кнопку. Поля формы будут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очище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льзователю требуется ввести необходимые данные. Если пользователь нажмет кнопку «Сохранить данные», то введенная информация добавится в БД. Если нажать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кнопк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Отменить», то введенная информация пользователем удалится.</w:t>
            </w:r>
          </w:p>
        </w:tc>
      </w:tr>
      <w:tr w:rsidR="0024577D" w:rsidRPr="00E64193" w14:paraId="67AA9EFE" w14:textId="77777777" w:rsidTr="00972B8E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14:paraId="503284A4" w14:textId="77777777" w:rsidR="00F37BB2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Удалить запись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/отменить </w:t>
            </w:r>
          </w:p>
          <w:p w14:paraId="3D176158" w14:textId="2C7E7142" w:rsidR="008104AD" w:rsidRPr="00772734" w:rsidRDefault="00BE012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0129">
              <w:rPr>
                <w:noProof/>
              </w:rPr>
              <w:drawing>
                <wp:inline distT="0" distB="0" distL="0" distR="0" wp14:anchorId="09CBCB45" wp14:editId="1DE73978">
                  <wp:extent cx="767019" cy="211422"/>
                  <wp:effectExtent l="0" t="0" r="0" b="0"/>
                  <wp:docPr id="19804726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047266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2427" cy="221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44FE37AC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Удалить запись» позволяет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>отменить действия при вводе, либо удаляет конкретную запись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</w:tr>
      <w:tr w:rsidR="0024577D" w:rsidRPr="00E64193" w14:paraId="07C4BB8B" w14:textId="77777777" w:rsidTr="00972B8E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14:paraId="17A26A7D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Сохранить данные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>/обновить запись</w:t>
            </w:r>
          </w:p>
          <w:p w14:paraId="4CDC0CAF" w14:textId="27D188C4" w:rsidR="00582089" w:rsidRPr="00772734" w:rsidRDefault="00BE012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0129">
              <w:rPr>
                <w:rFonts w:ascii="Times New Roman" w:hAnsi="Times New Roman" w:cs="Times New Roman"/>
                <w:sz w:val="24"/>
                <w:szCs w:val="24"/>
              </w:rPr>
              <w:drawing>
                <wp:inline distT="0" distB="0" distL="0" distR="0" wp14:anchorId="2C789A73" wp14:editId="6BCA8890">
                  <wp:extent cx="718835" cy="240593"/>
                  <wp:effectExtent l="0" t="0" r="5080" b="7620"/>
                  <wp:docPr id="193319387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319387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5399" cy="246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30DF7628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Сохранить данные»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</w:t>
            </w:r>
            <w:proofErr w:type="gramStart"/>
            <w:r w:rsidR="004E10F5">
              <w:rPr>
                <w:rFonts w:ascii="Times New Roman" w:hAnsi="Times New Roman" w:cs="Times New Roman"/>
                <w:sz w:val="24"/>
                <w:szCs w:val="24"/>
              </w:rPr>
              <w:t>запись</w:t>
            </w:r>
            <w:proofErr w:type="gramEnd"/>
            <w:r w:rsidR="004E10F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введенную </w:t>
            </w:r>
            <w:r w:rsidR="00837D10"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ем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 БД, либо обновляет существующую.</w:t>
            </w:r>
          </w:p>
        </w:tc>
      </w:tr>
      <w:tr w:rsidR="003F797D" w:rsidRPr="00E64193" w14:paraId="4A0777B8" w14:textId="77777777" w:rsidTr="00972B8E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14:paraId="215B8343" w14:textId="77777777" w:rsidR="00952D13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ть</w:t>
            </w:r>
          </w:p>
          <w:p w14:paraId="4EC76AEB" w14:textId="732FACF8" w:rsidR="00582089" w:rsidRPr="00772734" w:rsidRDefault="00BE012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0129">
              <w:rPr>
                <w:noProof/>
              </w:rPr>
              <w:drawing>
                <wp:inline distT="0" distB="0" distL="0" distR="0" wp14:anchorId="070B9105" wp14:editId="61C72815">
                  <wp:extent cx="1019356" cy="237850"/>
                  <wp:effectExtent l="0" t="0" r="0" b="0"/>
                  <wp:docPr id="113028195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7302694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0058" cy="245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535DA172" w14:textId="77777777" w:rsidR="003F797D" w:rsidRPr="00772734" w:rsidRDefault="00952D13" w:rsidP="00972B8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форму в режим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редактирова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</w:t>
            </w:r>
          </w:p>
        </w:tc>
      </w:tr>
      <w:tr w:rsidR="003F797D" w:rsidRPr="00E64193" w14:paraId="53140FE4" w14:textId="77777777" w:rsidTr="00972B8E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1B889780" w14:textId="77777777" w:rsidR="00582089" w:rsidRPr="00772734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D4672C6" wp14:editId="72AE0CD7">
                  <wp:extent cx="1550035" cy="258157"/>
                  <wp:effectExtent l="0" t="0" r="0" b="8890"/>
                  <wp:docPr id="471" name="Рисунок 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2"/>
                          <a:srcRect t="43457"/>
                          <a:stretch/>
                        </pic:blipFill>
                        <pic:spPr bwMode="auto">
                          <a:xfrm>
                            <a:off x="0" y="0"/>
                            <a:ext cx="1550035" cy="2581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6228D22E" w14:textId="77777777" w:rsidR="003F797D" w:rsidRPr="00772734" w:rsidRDefault="003F797D" w:rsidP="00E6419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«Поиск» позволяет найти нужную информацию.</w:t>
            </w:r>
          </w:p>
        </w:tc>
      </w:tr>
    </w:tbl>
    <w:p w14:paraId="43B28E38" w14:textId="77777777" w:rsidR="003234AD" w:rsidRDefault="003234AD" w:rsidP="00F71C34">
      <w:pPr>
        <w:spacing w:after="0" w:line="360" w:lineRule="auto"/>
        <w:ind w:right="116"/>
        <w:rPr>
          <w:rFonts w:ascii="Times New Roman" w:hAnsi="Times New Roman" w:cs="Times New Roman"/>
          <w:b/>
          <w:sz w:val="28"/>
          <w:szCs w:val="28"/>
          <w:highlight w:val="yellow"/>
        </w:rPr>
      </w:pPr>
      <w:bookmarkStart w:id="85" w:name="_Toc421974616"/>
      <w:bookmarkStart w:id="86" w:name="_Toc422130277"/>
      <w:bookmarkStart w:id="87" w:name="_Toc422155377"/>
    </w:p>
    <w:p w14:paraId="3406E5DE" w14:textId="77777777" w:rsidR="003234AD" w:rsidRDefault="003234AD">
      <w:pPr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rPr>
          <w:rFonts w:ascii="Times New Roman" w:hAnsi="Times New Roman" w:cs="Times New Roman"/>
          <w:b/>
          <w:sz w:val="28"/>
          <w:szCs w:val="28"/>
          <w:highlight w:val="yellow"/>
        </w:rPr>
        <w:br w:type="page"/>
      </w:r>
    </w:p>
    <w:p w14:paraId="07AD423B" w14:textId="77777777" w:rsidR="00F71C34" w:rsidRPr="00B46382" w:rsidRDefault="00F71C34" w:rsidP="00BB26AD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8" w:name="_Toc26196337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 w:rsidR="00EE4ED2"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88"/>
    </w:p>
    <w:p w14:paraId="1CD276FA" w14:textId="77777777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89" w:name="_Toc421974617"/>
      <w:bookmarkStart w:id="90" w:name="_Toc422130278"/>
      <w:bookmarkStart w:id="91" w:name="_Toc422155378"/>
      <w:bookmarkEnd w:id="85"/>
      <w:bookmarkEnd w:id="86"/>
      <w:bookmarkEnd w:id="87"/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14:paraId="512B085F" w14:textId="5AB2F79D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пытке удалить запись, пользователю выводится сообщение с запросом на подтверждение или отмену действия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3234A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AECFD26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2F7810" wp14:editId="2A1DBD47">
            <wp:extent cx="2542982" cy="13398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55604" cy="13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8966F" w14:textId="287A6775" w:rsidR="005243EB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0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Подтверждение удаления</w:t>
      </w:r>
    </w:p>
    <w:p w14:paraId="7470156F" w14:textId="3DDE334C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обавления новой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1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0AF33FEF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F320DD" wp14:editId="7740907A">
            <wp:extent cx="1500838" cy="1432171"/>
            <wp:effectExtent l="0" t="0" r="4445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512685" cy="144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86A00" w14:textId="128C7121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1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добавлена</w:t>
      </w:r>
    </w:p>
    <w:p w14:paraId="5F3741FD" w14:textId="3587BC26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новления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5EB6565" w14:textId="77777777" w:rsidR="005243EB" w:rsidRDefault="005243EB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02F3A27E" wp14:editId="57AD6D26">
            <wp:extent cx="1634341" cy="1551063"/>
            <wp:effectExtent l="0" t="0" r="4445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43571" cy="155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DAF68" w14:textId="56CD2854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2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обновлена</w:t>
      </w:r>
    </w:p>
    <w:p w14:paraId="465EE8D8" w14:textId="77777777" w:rsidR="003234AD" w:rsidRDefault="003234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178BEC" w14:textId="63439AC7" w:rsidR="005243EB" w:rsidRPr="0024577D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попытке удалить связанные записи, программа выводит пользователю сообщение о невозможности действия.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C5FB454" w14:textId="77777777" w:rsidR="005243EB" w:rsidRDefault="005243EB" w:rsidP="005243EB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3413F8C" wp14:editId="692FA830">
            <wp:extent cx="3038210" cy="1523640"/>
            <wp:effectExtent l="0" t="0" r="0" b="635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45079" cy="152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5BAF5" w14:textId="49D993B8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3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Ошибка удаления</w:t>
      </w:r>
    </w:p>
    <w:p w14:paraId="71320492" w14:textId="77777777" w:rsidR="00972B8E" w:rsidRDefault="00972B8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6E63E64" w14:textId="77777777" w:rsidR="0024577D" w:rsidRPr="00B46382" w:rsidRDefault="0024577D" w:rsidP="00BB26AD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2" w:name="_Toc26196338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>5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B46382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89"/>
      <w:bookmarkEnd w:id="90"/>
      <w:bookmarkEnd w:id="91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92"/>
    </w:p>
    <w:p w14:paraId="69F444CA" w14:textId="77777777" w:rsidR="0024577D" w:rsidRPr="00B46382" w:rsidRDefault="0024577D" w:rsidP="00B46382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outlineLvl w:val="1"/>
        <w:rPr>
          <w:b/>
          <w:sz w:val="28"/>
          <w:szCs w:val="28"/>
        </w:rPr>
      </w:pPr>
      <w:bookmarkStart w:id="93" w:name="_Toc421974618"/>
      <w:bookmarkStart w:id="94" w:name="_Toc422130279"/>
      <w:bookmarkStart w:id="95" w:name="_Toc422155379"/>
      <w:bookmarkStart w:id="96" w:name="_Toc26196339"/>
      <w:r w:rsidRPr="00B46382">
        <w:rPr>
          <w:b/>
          <w:sz w:val="28"/>
          <w:szCs w:val="28"/>
        </w:rPr>
        <w:t xml:space="preserve">5.1 </w:t>
      </w:r>
      <w:bookmarkEnd w:id="93"/>
      <w:bookmarkEnd w:id="94"/>
      <w:bookmarkEnd w:id="95"/>
      <w:r w:rsidR="006A760F">
        <w:rPr>
          <w:b/>
          <w:sz w:val="28"/>
          <w:szCs w:val="28"/>
        </w:rPr>
        <w:t>Обоснование необходимого количества тестов</w:t>
      </w:r>
      <w:bookmarkEnd w:id="96"/>
    </w:p>
    <w:p w14:paraId="5AFFD7A4" w14:textId="77777777"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7" w:name="_Toc421974619"/>
      <w:bookmarkStart w:id="98" w:name="_Toc422130280"/>
      <w:bookmarkStart w:id="99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14:paraId="24009BC0" w14:textId="77777777" w:rsidR="004F3F3E" w:rsidRDefault="004F3F3E" w:rsidP="004F3F3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541A78" wp14:editId="0988500E">
            <wp:extent cx="5514975" cy="5153025"/>
            <wp:effectExtent l="19050" t="0" r="9525" b="0"/>
            <wp:docPr id="1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515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63E12D" w14:textId="76368A58" w:rsidR="00BB26AD" w:rsidRPr="00807F48" w:rsidRDefault="00836135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240D9A">
        <w:rPr>
          <w:rFonts w:ascii="Times New Roman" w:hAnsi="Times New Roman" w:cs="Times New Roman"/>
          <w:noProof/>
          <w:color w:val="000000"/>
          <w:sz w:val="20"/>
          <w:szCs w:val="20"/>
          <w:lang w:val="en-US"/>
        </w:rPr>
        <w:t>44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14:paraId="00C25FAE" w14:textId="77777777" w:rsidR="004F3F3E" w:rsidRPr="00D43701" w:rsidRDefault="004F3F3E" w:rsidP="008469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е количество тестов определяется по формуле V(G) = E-N+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–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=34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=25. Далее по формуле рассчитаем необходимое количество тестовых сценариев (тест-кейсов). </w:t>
      </w:r>
    </w:p>
    <w:p w14:paraId="3BDD5201" w14:textId="77777777" w:rsidR="00BB26AD" w:rsidRDefault="00BB26AD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=34-25+2=11.</w:t>
      </w:r>
    </w:p>
    <w:p w14:paraId="349FC842" w14:textId="77777777" w:rsidR="004F3F3E" w:rsidRPr="00D43701" w:rsidRDefault="004F3F3E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Pr="00D43701">
        <w:rPr>
          <w:rFonts w:ascii="Times New Roman" w:hAnsi="Times New Roman" w:cs="Times New Roman"/>
          <w:sz w:val="28"/>
          <w:szCs w:val="28"/>
        </w:rPr>
        <w:t>11 тестовых сценариев.</w:t>
      </w:r>
    </w:p>
    <w:p w14:paraId="70D24D63" w14:textId="128DFC59" w:rsidR="007829D1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 xml:space="preserve">Чтобы определить количество тестовых прогонов для программного продукта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14:paraId="4EEFBEC2" w14:textId="77777777" w:rsidR="004F3F3E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*1*(6+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14:paraId="5E75F29D" w14:textId="77777777" w:rsidR="006C4B7F" w:rsidRPr="007829D1" w:rsidRDefault="006C4B7F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E95E94" w14:textId="77777777" w:rsidR="0024577D" w:rsidRPr="00846978" w:rsidRDefault="0024577D" w:rsidP="00846978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0" w:name="_Toc26196340"/>
      <w:r w:rsidRPr="00846978">
        <w:rPr>
          <w:rFonts w:ascii="Times New Roman" w:hAnsi="Times New Roman" w:cs="Times New Roman"/>
          <w:b/>
          <w:sz w:val="28"/>
          <w:szCs w:val="28"/>
        </w:rPr>
        <w:t xml:space="preserve">5.2 </w:t>
      </w:r>
      <w:bookmarkEnd w:id="97"/>
      <w:bookmarkEnd w:id="98"/>
      <w:bookmarkEnd w:id="99"/>
      <w:r w:rsidR="006A760F">
        <w:rPr>
          <w:rFonts w:ascii="Times New Roman" w:hAnsi="Times New Roman" w:cs="Times New Roman"/>
          <w:b/>
          <w:sz w:val="28"/>
          <w:szCs w:val="28"/>
        </w:rPr>
        <w:t>Описание тестовых пакетов</w:t>
      </w:r>
      <w:bookmarkEnd w:id="100"/>
    </w:p>
    <w:p w14:paraId="2CDE4309" w14:textId="765F9DE2" w:rsidR="00EE4ED2" w:rsidRPr="00AE2B24" w:rsidRDefault="001D28DF" w:rsidP="00EE4ED2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C11E01"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EE4ED2"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 w:rsidR="00952D13"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8A523C" w:rsidRPr="0047168D" w14:paraId="426E3B82" w14:textId="77777777" w:rsidTr="008D6E3A">
        <w:tc>
          <w:tcPr>
            <w:tcW w:w="1668" w:type="dxa"/>
          </w:tcPr>
          <w:p w14:paraId="65BE801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843F72C" w14:textId="122EAEC4" w:rsidR="008A523C" w:rsidRPr="00C11E01" w:rsidRDefault="008A523C" w:rsidP="00D924D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8A523C" w:rsidRPr="0047168D" w14:paraId="11AF5B77" w14:textId="77777777" w:rsidTr="008D6E3A">
        <w:tc>
          <w:tcPr>
            <w:tcW w:w="1668" w:type="dxa"/>
          </w:tcPr>
          <w:p w14:paraId="19EDD2F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53C3981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8A523C" w:rsidRPr="0047168D" w14:paraId="25FAFB88" w14:textId="77777777" w:rsidTr="008D6E3A">
        <w:tc>
          <w:tcPr>
            <w:tcW w:w="3871" w:type="dxa"/>
            <w:gridSpan w:val="2"/>
          </w:tcPr>
          <w:p w14:paraId="0F54B04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EFBA202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682F720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94F5CA4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4A1ED7F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210CF6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8A523C" w:rsidRPr="0047168D" w14:paraId="301073CD" w14:textId="77777777" w:rsidTr="008D6E3A">
        <w:tc>
          <w:tcPr>
            <w:tcW w:w="3871" w:type="dxa"/>
            <w:gridSpan w:val="2"/>
            <w:shd w:val="clear" w:color="auto" w:fill="808080"/>
          </w:tcPr>
          <w:p w14:paraId="289052C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43C5240A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047BD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4F630F78" w14:textId="77777777" w:rsidTr="008D6E3A">
        <w:tc>
          <w:tcPr>
            <w:tcW w:w="3871" w:type="dxa"/>
            <w:gridSpan w:val="2"/>
          </w:tcPr>
          <w:p w14:paraId="0237410A" w14:textId="46F5EFDB" w:rsidR="008A523C" w:rsidRPr="004C1B40" w:rsidRDefault="000720E6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CC6CDA3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1CBB81E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08159C2B" w14:textId="77777777" w:rsidTr="008D6E3A">
        <w:tc>
          <w:tcPr>
            <w:tcW w:w="3871" w:type="dxa"/>
            <w:gridSpan w:val="2"/>
            <w:shd w:val="clear" w:color="auto" w:fill="808080"/>
          </w:tcPr>
          <w:p w14:paraId="26554DC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194B2D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09CBD4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31CB76B1" w14:textId="77777777" w:rsidTr="008D6E3A">
        <w:tc>
          <w:tcPr>
            <w:tcW w:w="3871" w:type="dxa"/>
            <w:gridSpan w:val="2"/>
          </w:tcPr>
          <w:p w14:paraId="4014D585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A50161F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D6D960D" w14:textId="6206893D" w:rsidR="006C4B7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r w:rsidR="005B4D2D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чика</w:t>
            </w:r>
          </w:p>
          <w:p w14:paraId="31C12F58" w14:textId="5F3D8CD2" w:rsidR="005B4D2D" w:rsidRPr="00240D9A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proofErr w:type="spellEnd"/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513CD0D2" w14:textId="3A14D904" w:rsidR="00D254FF" w:rsidRPr="00240D9A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us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355013B1" w14:textId="50787B42" w:rsidR="00D254FF" w:rsidRPr="00240D9A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2022550E" w14:textId="5B26425F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6025B5F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1C2308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716A0C9B" w14:textId="77777777" w:rsidTr="008D6E3A">
        <w:tc>
          <w:tcPr>
            <w:tcW w:w="3871" w:type="dxa"/>
            <w:gridSpan w:val="2"/>
          </w:tcPr>
          <w:p w14:paraId="6595361F" w14:textId="76CAC4CA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284A2A97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4050A8D7" w14:textId="77777777" w:rsidR="008A523C" w:rsidRPr="00415800" w:rsidRDefault="007929AB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8A523C" w:rsidRPr="0047168D" w14:paraId="33CE1B97" w14:textId="77777777" w:rsidTr="008D6E3A">
        <w:tc>
          <w:tcPr>
            <w:tcW w:w="3871" w:type="dxa"/>
            <w:gridSpan w:val="2"/>
            <w:shd w:val="clear" w:color="auto" w:fill="808080"/>
          </w:tcPr>
          <w:p w14:paraId="0C72819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1FE2F55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EB093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24577D" w14:paraId="2A337D9C" w14:textId="77777777" w:rsidTr="008D6E3A">
        <w:trPr>
          <w:trHeight w:val="501"/>
        </w:trPr>
        <w:tc>
          <w:tcPr>
            <w:tcW w:w="3871" w:type="dxa"/>
            <w:gridSpan w:val="2"/>
          </w:tcPr>
          <w:p w14:paraId="05052CB3" w14:textId="2D01C736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32909563" w14:textId="6C108FA4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FBFBFF1" w14:textId="77777777" w:rsidR="008A523C" w:rsidRPr="00415800" w:rsidRDefault="008A523C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466834B" w14:textId="77777777" w:rsidR="006C4B7F" w:rsidRDefault="006C4B7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3BC7A1DF" w14:textId="77777777" w:rsidR="006C4B7F" w:rsidRDefault="006C4B7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499C8BE" w14:textId="747C6B75" w:rsidR="00CB39C3" w:rsidRPr="00952D13" w:rsidRDefault="001D28D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Таблица </w:t>
      </w:r>
      <w:r w:rsidR="00CB39C3">
        <w:rPr>
          <w:rFonts w:ascii="Times New Roman" w:hAnsi="Times New Roman" w:cs="Times New Roman"/>
          <w:sz w:val="24"/>
          <w:szCs w:val="28"/>
        </w:rPr>
        <w:t>3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Тестирование </w:t>
      </w:r>
      <w:r w:rsidR="00CB39C3">
        <w:rPr>
          <w:rFonts w:ascii="Times New Roman" w:hAnsi="Times New Roman" w:cs="Times New Roman"/>
          <w:sz w:val="24"/>
          <w:szCs w:val="28"/>
        </w:rPr>
        <w:t>не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 w:rsidR="00CB39C3"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CB39C3" w:rsidRPr="0047168D" w14:paraId="6AC0E740" w14:textId="77777777" w:rsidTr="0073125E">
        <w:tc>
          <w:tcPr>
            <w:tcW w:w="1668" w:type="dxa"/>
          </w:tcPr>
          <w:p w14:paraId="4AB70DF8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6B9FC120" w14:textId="23B3D5C7" w:rsidR="00CB39C3" w:rsidRPr="00C11E01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CB39C3" w:rsidRPr="0047168D" w14:paraId="0FDDA744" w14:textId="77777777" w:rsidTr="0073125E">
        <w:tc>
          <w:tcPr>
            <w:tcW w:w="1668" w:type="dxa"/>
          </w:tcPr>
          <w:p w14:paraId="0574818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619AEF5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CB39C3" w:rsidRPr="0047168D" w14:paraId="1D25519D" w14:textId="77777777" w:rsidTr="00007D12">
        <w:tc>
          <w:tcPr>
            <w:tcW w:w="3681" w:type="dxa"/>
            <w:gridSpan w:val="2"/>
          </w:tcPr>
          <w:p w14:paraId="4566A56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0DE562F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412C78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F7D03B8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A0491D9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C5BE9CD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CB39C3" w:rsidRPr="0047168D" w14:paraId="141791F0" w14:textId="77777777" w:rsidTr="00007D12">
        <w:tc>
          <w:tcPr>
            <w:tcW w:w="3681" w:type="dxa"/>
            <w:gridSpan w:val="2"/>
            <w:shd w:val="clear" w:color="auto" w:fill="808080"/>
          </w:tcPr>
          <w:p w14:paraId="3BB8BC7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3923FA0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43C9B1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116C7AA0" w14:textId="77777777" w:rsidTr="00007D12">
        <w:tc>
          <w:tcPr>
            <w:tcW w:w="3681" w:type="dxa"/>
            <w:gridSpan w:val="2"/>
          </w:tcPr>
          <w:p w14:paraId="674654F7" w14:textId="04295E93" w:rsidR="00CB39C3" w:rsidRPr="004C1B4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0366B17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2B6FF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088E8320" w14:textId="77777777" w:rsidTr="00007D12">
        <w:tc>
          <w:tcPr>
            <w:tcW w:w="3681" w:type="dxa"/>
            <w:gridSpan w:val="2"/>
            <w:shd w:val="clear" w:color="auto" w:fill="808080"/>
          </w:tcPr>
          <w:p w14:paraId="09A8FD3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3068CC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D52B2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30982ECE" w14:textId="77777777" w:rsidTr="00007D12">
        <w:tc>
          <w:tcPr>
            <w:tcW w:w="3681" w:type="dxa"/>
            <w:gridSpan w:val="2"/>
          </w:tcPr>
          <w:p w14:paraId="5E49059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269519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28779BE" w14:textId="77777777" w:rsid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0256531B" w14:textId="477F8ED8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4BEE78F" w14:textId="128E85BB" w:rsidR="00D254FF" w:rsidRPr="00240D9A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us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6AC62DFE" w14:textId="39E43417" w:rsidR="00D254FF" w:rsidRPr="00240D9A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  <w:p w14:paraId="60B80D7F" w14:textId="4FDF6055" w:rsidR="00CB39C3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0FEABAC0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B0B03A9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6DE78C26" w14:textId="77777777" w:rsidTr="00007D12">
        <w:tc>
          <w:tcPr>
            <w:tcW w:w="3681" w:type="dxa"/>
            <w:gridSpan w:val="2"/>
          </w:tcPr>
          <w:p w14:paraId="59486874" w14:textId="6594011A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49DC1F41" w14:textId="23CE098E" w:rsidR="00CB39C3" w:rsidRPr="0020064C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CA7D6C9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CB39C3" w:rsidRPr="0047168D" w14:paraId="3C7393FB" w14:textId="77777777" w:rsidTr="00007D12">
        <w:tc>
          <w:tcPr>
            <w:tcW w:w="3681" w:type="dxa"/>
            <w:gridSpan w:val="2"/>
            <w:shd w:val="clear" w:color="auto" w:fill="808080"/>
          </w:tcPr>
          <w:p w14:paraId="66F8714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41FC5E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F91A5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24577D" w14:paraId="06B2BC2D" w14:textId="77777777" w:rsidTr="00007D12">
        <w:trPr>
          <w:trHeight w:val="501"/>
        </w:trPr>
        <w:tc>
          <w:tcPr>
            <w:tcW w:w="3681" w:type="dxa"/>
            <w:gridSpan w:val="2"/>
          </w:tcPr>
          <w:p w14:paraId="3900D602" w14:textId="1EC183DD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701ECBB0" w14:textId="08BB0FAC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8790B48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1E9B6DC" w14:textId="2C4D6815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23AA5DC" w14:textId="77777777" w:rsidTr="000766AE">
        <w:trPr>
          <w:trHeight w:val="569"/>
        </w:trPr>
        <w:tc>
          <w:tcPr>
            <w:tcW w:w="1413" w:type="dxa"/>
          </w:tcPr>
          <w:p w14:paraId="4E18C55A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757E6B6" w14:textId="558B0172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0766AE" w:rsidRPr="0047168D" w14:paraId="61FCF33A" w14:textId="77777777" w:rsidTr="00F93F9F">
        <w:tc>
          <w:tcPr>
            <w:tcW w:w="1413" w:type="dxa"/>
          </w:tcPr>
          <w:p w14:paraId="4EF9EF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656B573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D5F5220" w14:textId="77777777" w:rsidTr="00F93F9F">
        <w:tc>
          <w:tcPr>
            <w:tcW w:w="3539" w:type="dxa"/>
            <w:gridSpan w:val="2"/>
          </w:tcPr>
          <w:p w14:paraId="400BDEA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269535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DAEB33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1E9F9E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BDE71A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BAD3E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49DA563E" w14:textId="77777777" w:rsidTr="00F93F9F">
        <w:tc>
          <w:tcPr>
            <w:tcW w:w="3539" w:type="dxa"/>
            <w:gridSpan w:val="2"/>
            <w:shd w:val="clear" w:color="auto" w:fill="808080"/>
          </w:tcPr>
          <w:p w14:paraId="4CDE8B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09449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3E2AB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24F112B8" w14:textId="77777777" w:rsidTr="00F93F9F">
        <w:tc>
          <w:tcPr>
            <w:tcW w:w="3539" w:type="dxa"/>
            <w:gridSpan w:val="2"/>
          </w:tcPr>
          <w:p w14:paraId="582B7551" w14:textId="72DAA28B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16409AB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77D173B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AD7D795" w14:textId="77777777" w:rsidTr="00F93F9F">
        <w:tc>
          <w:tcPr>
            <w:tcW w:w="3539" w:type="dxa"/>
            <w:gridSpan w:val="2"/>
            <w:shd w:val="clear" w:color="auto" w:fill="808080"/>
          </w:tcPr>
          <w:p w14:paraId="4F67D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F087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1CE1A6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0F7AC13" w14:textId="77777777" w:rsidTr="00F93F9F">
        <w:tc>
          <w:tcPr>
            <w:tcW w:w="3539" w:type="dxa"/>
            <w:gridSpan w:val="2"/>
          </w:tcPr>
          <w:p w14:paraId="057633C4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668ED774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10EC703C" w14:textId="0C1E882C" w:rsidR="00793441" w:rsidRPr="00240D9A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proofErr w:type="spellEnd"/>
            <w:r w:rsidRPr="00763F8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599A6145" w14:textId="5652BFA4" w:rsidR="00793441" w:rsidRPr="00240D9A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us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12928C1B" w14:textId="1BD24D4D" w:rsidR="00793441" w:rsidRPr="00240D9A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  <w:p w14:paraId="54C3E089" w14:textId="1B159AD6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989BF0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47393B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02B3B" w14:textId="77777777" w:rsidTr="00F93F9F">
        <w:tc>
          <w:tcPr>
            <w:tcW w:w="3539" w:type="dxa"/>
            <w:gridSpan w:val="2"/>
          </w:tcPr>
          <w:p w14:paraId="48913CC1" w14:textId="5A5F927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6D488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285DF9C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CB8F59D" w14:textId="77777777" w:rsidTr="00F93F9F">
        <w:tc>
          <w:tcPr>
            <w:tcW w:w="3539" w:type="dxa"/>
            <w:gridSpan w:val="2"/>
            <w:shd w:val="clear" w:color="auto" w:fill="808080"/>
          </w:tcPr>
          <w:p w14:paraId="26E73BD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FEEA26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D955A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88441A3" w14:textId="77777777" w:rsidTr="00F93F9F">
        <w:trPr>
          <w:trHeight w:val="395"/>
        </w:trPr>
        <w:tc>
          <w:tcPr>
            <w:tcW w:w="3539" w:type="dxa"/>
            <w:gridSpan w:val="2"/>
          </w:tcPr>
          <w:p w14:paraId="1EB3561D" w14:textId="0C8F44B1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0FB545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4DFD4EB" w14:textId="2A9065F2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  <w:vAlign w:val="center"/>
          </w:tcPr>
          <w:p w14:paraId="39F7F524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D70913" w14:textId="77777777" w:rsidR="00751D8B" w:rsidRDefault="00751D8B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883BEF2" w14:textId="77777777" w:rsidR="00751D8B" w:rsidRDefault="00751D8B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014127BA" w14:textId="052787F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3415C94" w14:textId="77777777" w:rsidTr="00F93F9F">
        <w:tc>
          <w:tcPr>
            <w:tcW w:w="1413" w:type="dxa"/>
          </w:tcPr>
          <w:p w14:paraId="3B9DCDE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FF2089E" w14:textId="427D7331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</w:tr>
      <w:tr w:rsidR="000766AE" w:rsidRPr="0047168D" w14:paraId="0B6BED2D" w14:textId="77777777" w:rsidTr="00F93F9F">
        <w:tc>
          <w:tcPr>
            <w:tcW w:w="1413" w:type="dxa"/>
          </w:tcPr>
          <w:p w14:paraId="2D89890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105AEE1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B42546" w14:textId="77777777" w:rsidTr="00F93F9F">
        <w:tc>
          <w:tcPr>
            <w:tcW w:w="3539" w:type="dxa"/>
            <w:gridSpan w:val="2"/>
          </w:tcPr>
          <w:p w14:paraId="467699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EEBF8F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DBB661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49317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FB6E48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C2A803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1BE25853" w14:textId="77777777" w:rsidTr="00F93F9F">
        <w:tc>
          <w:tcPr>
            <w:tcW w:w="3539" w:type="dxa"/>
            <w:gridSpan w:val="2"/>
            <w:shd w:val="clear" w:color="auto" w:fill="808080"/>
          </w:tcPr>
          <w:p w14:paraId="6306D26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C1DF4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9F934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61016AF" w14:textId="77777777" w:rsidTr="00F93F9F">
        <w:tc>
          <w:tcPr>
            <w:tcW w:w="3539" w:type="dxa"/>
            <w:gridSpan w:val="2"/>
          </w:tcPr>
          <w:p w14:paraId="556324D8" w14:textId="0065443A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5789514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9FEFBD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AA03628" w14:textId="77777777" w:rsidTr="00F93F9F">
        <w:tc>
          <w:tcPr>
            <w:tcW w:w="3539" w:type="dxa"/>
            <w:gridSpan w:val="2"/>
            <w:shd w:val="clear" w:color="auto" w:fill="808080"/>
          </w:tcPr>
          <w:p w14:paraId="42431E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23F6EA8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90DDF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7838CC8" w14:textId="77777777" w:rsidTr="00F93F9F">
        <w:tc>
          <w:tcPr>
            <w:tcW w:w="3539" w:type="dxa"/>
            <w:gridSpan w:val="2"/>
          </w:tcPr>
          <w:p w14:paraId="0F4A65D0" w14:textId="77777777" w:rsidR="000766AE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C15AFD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43CCA122" w14:textId="1D3345F2" w:rsidR="00793441" w:rsidRPr="00240D9A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proofErr w:type="spellEnd"/>
            <w:r w:rsidRPr="0079344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1C4E6DB2" w14:textId="078FFEA7" w:rsidR="00793441" w:rsidRPr="00240D9A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us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40D9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07D2FF10" w14:textId="07F1A73E" w:rsidR="00793441" w:rsidRPr="00D254FF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  <w:p w14:paraId="49C736A0" w14:textId="448FC189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A8786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C453EB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899B2BB" w14:textId="77777777" w:rsidTr="00F93F9F">
        <w:tc>
          <w:tcPr>
            <w:tcW w:w="3539" w:type="dxa"/>
            <w:gridSpan w:val="2"/>
          </w:tcPr>
          <w:p w14:paraId="1CBCA522" w14:textId="17EFADC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C17BFFA" w14:textId="17E6A952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062C9D42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BA91338" w14:textId="77777777" w:rsidTr="00F93F9F">
        <w:tc>
          <w:tcPr>
            <w:tcW w:w="3539" w:type="dxa"/>
            <w:gridSpan w:val="2"/>
            <w:shd w:val="clear" w:color="auto" w:fill="808080"/>
          </w:tcPr>
          <w:p w14:paraId="3B6AB44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792196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E62F1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1C068AE8" w14:textId="77777777" w:rsidTr="00F93F9F">
        <w:trPr>
          <w:trHeight w:val="501"/>
        </w:trPr>
        <w:tc>
          <w:tcPr>
            <w:tcW w:w="3539" w:type="dxa"/>
            <w:gridSpan w:val="2"/>
          </w:tcPr>
          <w:p w14:paraId="605315F8" w14:textId="6F1931A6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E7EC7F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0CB79FA" w14:textId="783FBB2E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91314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0BAB4A" w14:textId="3298DCDA" w:rsidR="000766AE" w:rsidRPr="00952D13" w:rsidRDefault="000766AE" w:rsidP="008D328B">
      <w:pPr>
        <w:spacing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793441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072E1BD7" w14:textId="77777777" w:rsidTr="00F93F9F">
        <w:tc>
          <w:tcPr>
            <w:tcW w:w="1413" w:type="dxa"/>
          </w:tcPr>
          <w:p w14:paraId="54B71AE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F8F4A9D" w14:textId="11DBF593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6A45056" w14:textId="77777777" w:rsidTr="00F93F9F">
        <w:tc>
          <w:tcPr>
            <w:tcW w:w="1413" w:type="dxa"/>
          </w:tcPr>
          <w:p w14:paraId="0EEEC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858EDB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43F844DE" w14:textId="77777777" w:rsidTr="000766AE">
        <w:tc>
          <w:tcPr>
            <w:tcW w:w="3823" w:type="dxa"/>
            <w:gridSpan w:val="2"/>
          </w:tcPr>
          <w:p w14:paraId="68AAB86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787113F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518E9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C42D1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C03DDD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B638529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A880EAE" w14:textId="77777777" w:rsidTr="000766AE">
        <w:tc>
          <w:tcPr>
            <w:tcW w:w="3823" w:type="dxa"/>
            <w:gridSpan w:val="2"/>
            <w:shd w:val="clear" w:color="auto" w:fill="808080"/>
          </w:tcPr>
          <w:p w14:paraId="2676E3B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3A0AF9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0C3C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03960F9" w14:textId="77777777" w:rsidTr="000766AE">
        <w:tc>
          <w:tcPr>
            <w:tcW w:w="3823" w:type="dxa"/>
            <w:gridSpan w:val="2"/>
          </w:tcPr>
          <w:p w14:paraId="10A7F09F" w14:textId="631261CE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15C6BB3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0408C9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B194578" w14:textId="77777777" w:rsidTr="000766AE">
        <w:tc>
          <w:tcPr>
            <w:tcW w:w="3823" w:type="dxa"/>
            <w:gridSpan w:val="2"/>
            <w:shd w:val="clear" w:color="auto" w:fill="808080"/>
          </w:tcPr>
          <w:p w14:paraId="144A12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78B6090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A863E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E5ECD2A" w14:textId="77777777" w:rsidTr="000766AE">
        <w:tc>
          <w:tcPr>
            <w:tcW w:w="3823" w:type="dxa"/>
            <w:gridSpan w:val="2"/>
          </w:tcPr>
          <w:p w14:paraId="638AB5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B5956D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D1C1E48" w14:textId="2529E1BE" w:rsidR="00793441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0ED7D6F3" w14:textId="3C83353C" w:rsidR="00793441" w:rsidRPr="00F07F8E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F07F8E" w:rsidRPr="00F07F8E">
              <w:rPr>
                <w:rFonts w:ascii="Times New Roman" w:hAnsi="Times New Roman" w:cs="Times New Roman"/>
                <w:sz w:val="24"/>
                <w:szCs w:val="24"/>
              </w:rPr>
              <w:t>дом с элементами средиземноморской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562CA060" w14:textId="5E7AEE7D" w:rsidR="00AF0618" w:rsidRPr="0069403A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9115A3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9BFCE6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B400105" w14:textId="77777777" w:rsidTr="000766AE">
        <w:tc>
          <w:tcPr>
            <w:tcW w:w="3823" w:type="dxa"/>
            <w:gridSpan w:val="2"/>
          </w:tcPr>
          <w:p w14:paraId="25F1AC7C" w14:textId="77209EF5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4372DD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8B88E83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5FD34D6F" w14:textId="77777777" w:rsidTr="000766AE">
        <w:tc>
          <w:tcPr>
            <w:tcW w:w="3823" w:type="dxa"/>
            <w:gridSpan w:val="2"/>
            <w:shd w:val="clear" w:color="auto" w:fill="808080"/>
          </w:tcPr>
          <w:p w14:paraId="7173F6F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08D5DC3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6CE67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6A9C7AB1" w14:textId="77777777" w:rsidTr="000766AE">
        <w:trPr>
          <w:trHeight w:val="395"/>
        </w:trPr>
        <w:tc>
          <w:tcPr>
            <w:tcW w:w="3823" w:type="dxa"/>
            <w:gridSpan w:val="2"/>
          </w:tcPr>
          <w:p w14:paraId="484E771C" w14:textId="23B2AEC6" w:rsidR="000766AE" w:rsidRPr="00415800" w:rsidRDefault="000766AE" w:rsidP="004513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053C5A92" w14:textId="07CE8349" w:rsidR="000766AE" w:rsidRPr="006E5332" w:rsidRDefault="000766AE" w:rsidP="00D5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776B4E0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10EEBE" w14:textId="2F627645" w:rsidR="00240D9A" w:rsidRDefault="00240D9A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52089C56" w14:textId="51C15C1E" w:rsidR="00F07F8E" w:rsidRDefault="00240D9A" w:rsidP="00240D9A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12FDD033" w14:textId="42241A8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7288E951" w14:textId="77777777" w:rsidTr="00F93F9F">
        <w:tc>
          <w:tcPr>
            <w:tcW w:w="1413" w:type="dxa"/>
          </w:tcPr>
          <w:p w14:paraId="2E28F12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3B7F041" w14:textId="727D8BDC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44EA648" w14:textId="77777777" w:rsidTr="00F93F9F">
        <w:tc>
          <w:tcPr>
            <w:tcW w:w="1413" w:type="dxa"/>
          </w:tcPr>
          <w:p w14:paraId="096BC47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65BA17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7D20E76" w14:textId="77777777" w:rsidTr="00D5190A">
        <w:tc>
          <w:tcPr>
            <w:tcW w:w="3823" w:type="dxa"/>
            <w:gridSpan w:val="2"/>
          </w:tcPr>
          <w:p w14:paraId="584DCD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3BC914A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C2B22A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DDDAA3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BD83E14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1D231ED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2E27A2BE" w14:textId="77777777" w:rsidTr="00D5190A">
        <w:tc>
          <w:tcPr>
            <w:tcW w:w="3823" w:type="dxa"/>
            <w:gridSpan w:val="2"/>
            <w:shd w:val="clear" w:color="auto" w:fill="808080"/>
          </w:tcPr>
          <w:p w14:paraId="5081BC0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1C165BF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0D1DD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5F459C3" w14:textId="77777777" w:rsidTr="00D5190A">
        <w:trPr>
          <w:trHeight w:val="281"/>
        </w:trPr>
        <w:tc>
          <w:tcPr>
            <w:tcW w:w="3823" w:type="dxa"/>
            <w:gridSpan w:val="2"/>
          </w:tcPr>
          <w:p w14:paraId="419B2332" w14:textId="13B7FB8D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77A21CA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131938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F1CEB75" w14:textId="77777777" w:rsidTr="00D5190A">
        <w:tc>
          <w:tcPr>
            <w:tcW w:w="3823" w:type="dxa"/>
            <w:gridSpan w:val="2"/>
            <w:shd w:val="clear" w:color="auto" w:fill="808080"/>
          </w:tcPr>
          <w:p w14:paraId="0A2453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2EA512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DCA25E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29DDE71" w14:textId="77777777" w:rsidTr="00D5190A">
        <w:tc>
          <w:tcPr>
            <w:tcW w:w="3823" w:type="dxa"/>
            <w:gridSpan w:val="2"/>
          </w:tcPr>
          <w:p w14:paraId="3381A77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10036B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D47F0E5" w14:textId="65593045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BF1502A" w14:textId="1F9191B0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072AC5D" w14:textId="239D51D5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A4B515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67B4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283ECF8" w14:textId="77777777" w:rsidTr="00D5190A">
        <w:tc>
          <w:tcPr>
            <w:tcW w:w="3823" w:type="dxa"/>
            <w:gridSpan w:val="2"/>
          </w:tcPr>
          <w:p w14:paraId="3D6B775B" w14:textId="059F3378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5ECEC3E2" w14:textId="2A715DB0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3D3DAF89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26566EB8" w14:textId="77777777" w:rsidTr="00D5190A">
        <w:tc>
          <w:tcPr>
            <w:tcW w:w="3823" w:type="dxa"/>
            <w:gridSpan w:val="2"/>
            <w:shd w:val="clear" w:color="auto" w:fill="808080"/>
          </w:tcPr>
          <w:p w14:paraId="1A26A38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575C968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60704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45CF3BA5" w14:textId="77777777" w:rsidTr="00D5190A">
        <w:trPr>
          <w:trHeight w:val="501"/>
        </w:trPr>
        <w:tc>
          <w:tcPr>
            <w:tcW w:w="3823" w:type="dxa"/>
            <w:gridSpan w:val="2"/>
          </w:tcPr>
          <w:p w14:paraId="5CE24D67" w14:textId="12E8C1F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  <w:p w14:paraId="70C049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BE2C255" w14:textId="0F0E7E73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6545E7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30057B" w14:textId="4152EBB3" w:rsidR="000766AE" w:rsidRPr="00952D13" w:rsidRDefault="000766AE" w:rsidP="00FC67E8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1CDCD0CF" w14:textId="77777777" w:rsidTr="00267C12">
        <w:trPr>
          <w:trHeight w:val="305"/>
        </w:trPr>
        <w:tc>
          <w:tcPr>
            <w:tcW w:w="1413" w:type="dxa"/>
          </w:tcPr>
          <w:p w14:paraId="5F4EFF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4B347F7" w14:textId="318B42E7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7D98D355" w14:textId="77777777" w:rsidTr="00F93F9F">
        <w:tc>
          <w:tcPr>
            <w:tcW w:w="1413" w:type="dxa"/>
          </w:tcPr>
          <w:p w14:paraId="5E4355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82AD0C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307041" w14:textId="77777777" w:rsidTr="00D5190A">
        <w:tc>
          <w:tcPr>
            <w:tcW w:w="3823" w:type="dxa"/>
            <w:gridSpan w:val="2"/>
          </w:tcPr>
          <w:p w14:paraId="6AF0710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252D94E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0B7318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EF3AAF5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4F26B9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3158F8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62A9538" w14:textId="77777777" w:rsidTr="00D5190A">
        <w:tc>
          <w:tcPr>
            <w:tcW w:w="3823" w:type="dxa"/>
            <w:gridSpan w:val="2"/>
            <w:shd w:val="clear" w:color="auto" w:fill="808080"/>
          </w:tcPr>
          <w:p w14:paraId="264F66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4F20C90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7CC5D7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CF6D5EF" w14:textId="77777777" w:rsidTr="00D5190A">
        <w:tc>
          <w:tcPr>
            <w:tcW w:w="3823" w:type="dxa"/>
            <w:gridSpan w:val="2"/>
          </w:tcPr>
          <w:p w14:paraId="1AAB49E8" w14:textId="76ED01A4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383F047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49B82D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57AA71A" w14:textId="77777777" w:rsidTr="00D5190A">
        <w:tc>
          <w:tcPr>
            <w:tcW w:w="3823" w:type="dxa"/>
            <w:gridSpan w:val="2"/>
            <w:shd w:val="clear" w:color="auto" w:fill="808080"/>
          </w:tcPr>
          <w:p w14:paraId="647A004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37695E1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4B57F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1417362" w14:textId="77777777" w:rsidTr="00D5190A">
        <w:tc>
          <w:tcPr>
            <w:tcW w:w="3823" w:type="dxa"/>
            <w:gridSpan w:val="2"/>
          </w:tcPr>
          <w:p w14:paraId="0D695A67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526B174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68729A10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дом с элементами средиземноморско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6C76E731" w14:textId="0F8D3973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28903D8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957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BC11DE1" w14:textId="77777777" w:rsidTr="00D5190A">
        <w:tc>
          <w:tcPr>
            <w:tcW w:w="3823" w:type="dxa"/>
            <w:gridSpan w:val="2"/>
          </w:tcPr>
          <w:p w14:paraId="06F4479A" w14:textId="3D528086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646B9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FE55380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75A5AA3" w14:textId="77777777" w:rsidTr="00D5190A">
        <w:tc>
          <w:tcPr>
            <w:tcW w:w="3823" w:type="dxa"/>
            <w:gridSpan w:val="2"/>
            <w:shd w:val="clear" w:color="auto" w:fill="808080"/>
          </w:tcPr>
          <w:p w14:paraId="6AA42C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374892B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63200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0D4457E" w14:textId="77777777" w:rsidTr="00D5190A">
        <w:trPr>
          <w:trHeight w:val="395"/>
        </w:trPr>
        <w:tc>
          <w:tcPr>
            <w:tcW w:w="3823" w:type="dxa"/>
            <w:gridSpan w:val="2"/>
          </w:tcPr>
          <w:p w14:paraId="6054179F" w14:textId="64A6111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51B2B12" w14:textId="35984D5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4E501220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925A19F" w14:textId="77777777" w:rsidR="00F07F8E" w:rsidRDefault="00F07F8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CFA5DB6" w14:textId="77777777" w:rsidR="00F07F8E" w:rsidRDefault="00F07F8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1A7AD3E2" w14:textId="1624E5DA" w:rsidR="000766AE" w:rsidRPr="00952D13" w:rsidRDefault="000766A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0BBF467D" w14:textId="77777777" w:rsidTr="00F93F9F">
        <w:tc>
          <w:tcPr>
            <w:tcW w:w="1413" w:type="dxa"/>
          </w:tcPr>
          <w:p w14:paraId="751F482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C203C8A" w14:textId="0B979AA1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1B1702F8" w14:textId="77777777" w:rsidTr="00F93F9F">
        <w:tc>
          <w:tcPr>
            <w:tcW w:w="1413" w:type="dxa"/>
          </w:tcPr>
          <w:p w14:paraId="43FFE06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50DC0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159261CF" w14:textId="77777777" w:rsidTr="00F93F9F">
        <w:tc>
          <w:tcPr>
            <w:tcW w:w="3539" w:type="dxa"/>
            <w:gridSpan w:val="2"/>
          </w:tcPr>
          <w:p w14:paraId="5CD99D90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37E835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7826FC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0651AC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781869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54D67C2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6884F67C" w14:textId="77777777" w:rsidTr="00F93F9F">
        <w:tc>
          <w:tcPr>
            <w:tcW w:w="3539" w:type="dxa"/>
            <w:gridSpan w:val="2"/>
            <w:shd w:val="clear" w:color="auto" w:fill="808080"/>
          </w:tcPr>
          <w:p w14:paraId="2BBEFDF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5922D1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7BF149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5B6B20F" w14:textId="77777777" w:rsidTr="00F93F9F">
        <w:tc>
          <w:tcPr>
            <w:tcW w:w="3539" w:type="dxa"/>
            <w:gridSpan w:val="2"/>
          </w:tcPr>
          <w:p w14:paraId="4FF0DDE5" w14:textId="595400C9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544" w:type="dxa"/>
          </w:tcPr>
          <w:p w14:paraId="667D74C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5F5E74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6F88A" w14:textId="77777777" w:rsidTr="00F93F9F">
        <w:tc>
          <w:tcPr>
            <w:tcW w:w="3539" w:type="dxa"/>
            <w:gridSpan w:val="2"/>
            <w:shd w:val="clear" w:color="auto" w:fill="808080"/>
          </w:tcPr>
          <w:p w14:paraId="7CD9E1DB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DBA8ADD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6E2751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FCF147F" w14:textId="77777777" w:rsidTr="00F93F9F">
        <w:tc>
          <w:tcPr>
            <w:tcW w:w="3539" w:type="dxa"/>
            <w:gridSpan w:val="2"/>
          </w:tcPr>
          <w:p w14:paraId="2BD97CC2" w14:textId="77777777" w:rsidR="000766AE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0772927D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16A8BC4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4E93C4" w14:textId="7F80CD8B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544" w:type="dxa"/>
          </w:tcPr>
          <w:p w14:paraId="2E87A4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4B1B08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446E1D1" w14:textId="77777777" w:rsidTr="00F93F9F">
        <w:tc>
          <w:tcPr>
            <w:tcW w:w="3539" w:type="dxa"/>
            <w:gridSpan w:val="2"/>
          </w:tcPr>
          <w:p w14:paraId="56522EF7" w14:textId="2C975C0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29E0A9FA" w14:textId="1A18E986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2AE5930B" w14:textId="77777777" w:rsidR="000766AE" w:rsidRPr="00415800" w:rsidRDefault="000766AE" w:rsidP="00267C1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EC43F6D" w14:textId="77777777" w:rsidTr="00F93F9F">
        <w:tc>
          <w:tcPr>
            <w:tcW w:w="3539" w:type="dxa"/>
            <w:gridSpan w:val="2"/>
            <w:shd w:val="clear" w:color="auto" w:fill="808080"/>
          </w:tcPr>
          <w:p w14:paraId="6E51DA14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528123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4FF05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0127ECAB" w14:textId="77777777" w:rsidTr="00F93F9F">
        <w:trPr>
          <w:trHeight w:val="501"/>
        </w:trPr>
        <w:tc>
          <w:tcPr>
            <w:tcW w:w="3539" w:type="dxa"/>
            <w:gridSpan w:val="2"/>
          </w:tcPr>
          <w:p w14:paraId="49C22252" w14:textId="54516FEA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37AB8905" w14:textId="0BE64D3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4AB44781" w14:textId="7777777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AF1690" w14:textId="15271A4C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0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B54BF" w:rsidRPr="0047168D" w14:paraId="1859C067" w14:textId="77777777" w:rsidTr="00FE3149">
        <w:tc>
          <w:tcPr>
            <w:tcW w:w="1668" w:type="dxa"/>
          </w:tcPr>
          <w:p w14:paraId="1F01863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18874473" w14:textId="5A4B6EE4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750112BE" w14:textId="77777777" w:rsidTr="00FE3149">
        <w:tc>
          <w:tcPr>
            <w:tcW w:w="1668" w:type="dxa"/>
          </w:tcPr>
          <w:p w14:paraId="4636F3F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53A9F6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65FC32E2" w14:textId="77777777" w:rsidTr="00FE3149">
        <w:tc>
          <w:tcPr>
            <w:tcW w:w="3871" w:type="dxa"/>
            <w:gridSpan w:val="2"/>
          </w:tcPr>
          <w:p w14:paraId="4539004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6CD7EC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0485C5A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AFD63D4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5EB77A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55A585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46B31C63" w14:textId="77777777" w:rsidTr="00FE3149">
        <w:tc>
          <w:tcPr>
            <w:tcW w:w="3871" w:type="dxa"/>
            <w:gridSpan w:val="2"/>
            <w:shd w:val="clear" w:color="auto" w:fill="808080"/>
          </w:tcPr>
          <w:p w14:paraId="1738FF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00A1B9C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761317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33517436" w14:textId="77777777" w:rsidTr="00FE3149">
        <w:tc>
          <w:tcPr>
            <w:tcW w:w="3871" w:type="dxa"/>
            <w:gridSpan w:val="2"/>
          </w:tcPr>
          <w:p w14:paraId="6054E0D3" w14:textId="1E89F50D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402" w:type="dxa"/>
          </w:tcPr>
          <w:p w14:paraId="3341D6D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FDBEE4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E21595A" w14:textId="77777777" w:rsidTr="00FE3149">
        <w:tc>
          <w:tcPr>
            <w:tcW w:w="3871" w:type="dxa"/>
            <w:gridSpan w:val="2"/>
            <w:shd w:val="clear" w:color="auto" w:fill="808080"/>
          </w:tcPr>
          <w:p w14:paraId="56E401A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4211D5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56E939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186F452" w14:textId="77777777" w:rsidTr="00FE3149">
        <w:tc>
          <w:tcPr>
            <w:tcW w:w="3871" w:type="dxa"/>
            <w:gridSpan w:val="2"/>
          </w:tcPr>
          <w:p w14:paraId="606DCCC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6F56BF1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59D22EC" w14:textId="77777777" w:rsidR="00FB54BF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6D4390B0" w14:textId="77777777" w:rsid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escription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076AC1F8" w14:textId="561E8FF9" w:rsidR="00F07F8E" w:rsidRPr="00FC67E8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FC67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  <w:p w14:paraId="6DEDE7C3" w14:textId="2EFE20A0" w:rsidR="00F07F8E" w:rsidRP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5AE1215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9C9106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203F6D0" w14:textId="77777777" w:rsidTr="00FE3149">
        <w:tc>
          <w:tcPr>
            <w:tcW w:w="3871" w:type="dxa"/>
            <w:gridSpan w:val="2"/>
          </w:tcPr>
          <w:p w14:paraId="3157AA68" w14:textId="51174765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312F9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8FBE16C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59A7CBC" w14:textId="77777777" w:rsidTr="00FE3149">
        <w:tc>
          <w:tcPr>
            <w:tcW w:w="3871" w:type="dxa"/>
            <w:gridSpan w:val="2"/>
            <w:shd w:val="clear" w:color="auto" w:fill="808080"/>
          </w:tcPr>
          <w:p w14:paraId="1D20747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01219AA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137D2B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76C4301C" w14:textId="77777777" w:rsidTr="00FE3149">
        <w:trPr>
          <w:trHeight w:val="501"/>
        </w:trPr>
        <w:tc>
          <w:tcPr>
            <w:tcW w:w="3871" w:type="dxa"/>
            <w:gridSpan w:val="2"/>
          </w:tcPr>
          <w:p w14:paraId="22B0129F" w14:textId="3F81700E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57C73294" w14:textId="24D264A6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0FEC4949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F76A405" w14:textId="77777777" w:rsidR="00FB54BF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57F4BC6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5F8AE3B6" w14:textId="68F783AA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1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B54BF" w:rsidRPr="0047168D" w14:paraId="5A195F57" w14:textId="77777777" w:rsidTr="00FB54BF">
        <w:tc>
          <w:tcPr>
            <w:tcW w:w="1413" w:type="dxa"/>
          </w:tcPr>
          <w:p w14:paraId="6E4EB5D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CA25164" w14:textId="0FAD505F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0DABEFAF" w14:textId="77777777" w:rsidTr="00FB54BF">
        <w:tc>
          <w:tcPr>
            <w:tcW w:w="1413" w:type="dxa"/>
          </w:tcPr>
          <w:p w14:paraId="1A6B69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5C18F8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7DB462C7" w14:textId="77777777" w:rsidTr="00FB54BF">
        <w:tc>
          <w:tcPr>
            <w:tcW w:w="3397" w:type="dxa"/>
            <w:gridSpan w:val="2"/>
          </w:tcPr>
          <w:p w14:paraId="1816C48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3C7EFCA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AEC1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142F005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FFECE73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D42FB6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59054389" w14:textId="77777777" w:rsidTr="00FB54BF">
        <w:tc>
          <w:tcPr>
            <w:tcW w:w="3397" w:type="dxa"/>
            <w:gridSpan w:val="2"/>
            <w:shd w:val="clear" w:color="auto" w:fill="808080"/>
          </w:tcPr>
          <w:p w14:paraId="0C3E78D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53AF607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14BF8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624B924" w14:textId="77777777" w:rsidTr="00FB54BF">
        <w:tc>
          <w:tcPr>
            <w:tcW w:w="3397" w:type="dxa"/>
            <w:gridSpan w:val="2"/>
          </w:tcPr>
          <w:p w14:paraId="39FCCB44" w14:textId="68CCC53B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686" w:type="dxa"/>
          </w:tcPr>
          <w:p w14:paraId="320ECA2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C6DAA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82EF842" w14:textId="77777777" w:rsidTr="00FB54BF">
        <w:tc>
          <w:tcPr>
            <w:tcW w:w="3397" w:type="dxa"/>
            <w:gridSpan w:val="2"/>
            <w:shd w:val="clear" w:color="auto" w:fill="808080"/>
          </w:tcPr>
          <w:p w14:paraId="19DF45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67610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011FD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BEC74E5" w14:textId="77777777" w:rsidTr="00FB54BF">
        <w:tc>
          <w:tcPr>
            <w:tcW w:w="3397" w:type="dxa"/>
            <w:gridSpan w:val="2"/>
          </w:tcPr>
          <w:p w14:paraId="6CF6D98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5053E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458E3CE" w14:textId="1AF38202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2816E0" w14:textId="5F7B5EDF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A025C53" w14:textId="6D861BDF" w:rsidR="00F07F8E" w:rsidRPr="00FC67E8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proofErr w:type="spellEnd"/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FC67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  <w:p w14:paraId="452D6981" w14:textId="779CCAE5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7A355AD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BEA05C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22EEB26" w14:textId="77777777" w:rsidTr="00FB54BF">
        <w:tc>
          <w:tcPr>
            <w:tcW w:w="3397" w:type="dxa"/>
            <w:gridSpan w:val="2"/>
          </w:tcPr>
          <w:p w14:paraId="094D2154" w14:textId="7014D630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6F044677" w14:textId="79DC7DC6" w:rsidR="00FB54BF" w:rsidRPr="0020064C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21030DB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6FF1ED56" w14:textId="77777777" w:rsidTr="00FB54BF">
        <w:tc>
          <w:tcPr>
            <w:tcW w:w="3397" w:type="dxa"/>
            <w:gridSpan w:val="2"/>
            <w:shd w:val="clear" w:color="auto" w:fill="808080"/>
          </w:tcPr>
          <w:p w14:paraId="2CFFBD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6A02FC5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98B2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1019CD8E" w14:textId="77777777" w:rsidTr="00FB54BF">
        <w:trPr>
          <w:trHeight w:val="501"/>
        </w:trPr>
        <w:tc>
          <w:tcPr>
            <w:tcW w:w="3397" w:type="dxa"/>
            <w:gridSpan w:val="2"/>
          </w:tcPr>
          <w:p w14:paraId="2F2AEAB0" w14:textId="20D44B49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1C7A31E3" w14:textId="6FB7F7E3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16D8A40A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8EF83B9" w14:textId="4634A52A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2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70047A4A" w14:textId="77777777" w:rsidTr="00FE3149">
        <w:trPr>
          <w:trHeight w:val="569"/>
        </w:trPr>
        <w:tc>
          <w:tcPr>
            <w:tcW w:w="1413" w:type="dxa"/>
          </w:tcPr>
          <w:p w14:paraId="279D207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1F2F096" w14:textId="5EFA6227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61C33E2A" w14:textId="77777777" w:rsidTr="00FE3149">
        <w:tc>
          <w:tcPr>
            <w:tcW w:w="1413" w:type="dxa"/>
          </w:tcPr>
          <w:p w14:paraId="76D453E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A2C7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33C7168B" w14:textId="77777777" w:rsidTr="00FE3149">
        <w:tc>
          <w:tcPr>
            <w:tcW w:w="3539" w:type="dxa"/>
            <w:gridSpan w:val="2"/>
          </w:tcPr>
          <w:p w14:paraId="1A34AF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23E481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A61C00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311970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4DCAFE2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5422C8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2A203C45" w14:textId="77777777" w:rsidTr="00FE3149">
        <w:tc>
          <w:tcPr>
            <w:tcW w:w="3539" w:type="dxa"/>
            <w:gridSpan w:val="2"/>
            <w:shd w:val="clear" w:color="auto" w:fill="808080"/>
          </w:tcPr>
          <w:p w14:paraId="77B89BB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003A0DA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E2986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BE90C76" w14:textId="77777777" w:rsidTr="00FE3149">
        <w:tc>
          <w:tcPr>
            <w:tcW w:w="3539" w:type="dxa"/>
            <w:gridSpan w:val="2"/>
          </w:tcPr>
          <w:p w14:paraId="31B4E561" w14:textId="42CA33AC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03D08A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260855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77974E1" w14:textId="77777777" w:rsidTr="00FE3149">
        <w:tc>
          <w:tcPr>
            <w:tcW w:w="3539" w:type="dxa"/>
            <w:gridSpan w:val="2"/>
            <w:shd w:val="clear" w:color="auto" w:fill="808080"/>
          </w:tcPr>
          <w:p w14:paraId="368FF66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BEC26F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DA03E0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622D777" w14:textId="77777777" w:rsidTr="00FE3149">
        <w:tc>
          <w:tcPr>
            <w:tcW w:w="3539" w:type="dxa"/>
            <w:gridSpan w:val="2"/>
          </w:tcPr>
          <w:p w14:paraId="1985B4C1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1ECCF0AE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373A06CC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482393CE" w14:textId="003CCDB4" w:rsidR="00F07F8E" w:rsidRPr="00FC67E8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proofErr w:type="spellEnd"/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FC67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  <w:p w14:paraId="397421DC" w14:textId="17EA1B8F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3743D54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59F5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CCCF6BA" w14:textId="77777777" w:rsidTr="00FE3149">
        <w:tc>
          <w:tcPr>
            <w:tcW w:w="3539" w:type="dxa"/>
            <w:gridSpan w:val="2"/>
          </w:tcPr>
          <w:p w14:paraId="11B0DF0D" w14:textId="0509532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969C20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9445064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FF73117" w14:textId="77777777" w:rsidTr="00FE3149">
        <w:tc>
          <w:tcPr>
            <w:tcW w:w="3539" w:type="dxa"/>
            <w:gridSpan w:val="2"/>
            <w:shd w:val="clear" w:color="auto" w:fill="808080"/>
          </w:tcPr>
          <w:p w14:paraId="6E2214B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816D7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C518F6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76A65501" w14:textId="77777777" w:rsidTr="00FE3149">
        <w:trPr>
          <w:trHeight w:val="395"/>
        </w:trPr>
        <w:tc>
          <w:tcPr>
            <w:tcW w:w="3539" w:type="dxa"/>
            <w:gridSpan w:val="2"/>
          </w:tcPr>
          <w:p w14:paraId="29233512" w14:textId="7B9A922E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46B7B4BA" w14:textId="7C996210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  <w:vAlign w:val="center"/>
          </w:tcPr>
          <w:p w14:paraId="109D1E76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617F3C8" w14:textId="77777777" w:rsidR="00FB54BF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FF03991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DDD3774" w14:textId="68077168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59E62A2E" w14:textId="77777777" w:rsidTr="00FE3149">
        <w:tc>
          <w:tcPr>
            <w:tcW w:w="1413" w:type="dxa"/>
          </w:tcPr>
          <w:p w14:paraId="2AA55DC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50C09F1" w14:textId="2A17BBD6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4BD6686E" w14:textId="77777777" w:rsidTr="00FE3149">
        <w:tc>
          <w:tcPr>
            <w:tcW w:w="1413" w:type="dxa"/>
          </w:tcPr>
          <w:p w14:paraId="6DED196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BF547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05C7B094" w14:textId="77777777" w:rsidTr="00FE3149">
        <w:tc>
          <w:tcPr>
            <w:tcW w:w="3539" w:type="dxa"/>
            <w:gridSpan w:val="2"/>
          </w:tcPr>
          <w:p w14:paraId="7B71296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3F4E9F1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63A68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9D967E7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473EE26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E83EA7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6E7DE4D1" w14:textId="77777777" w:rsidTr="00FE3149">
        <w:tc>
          <w:tcPr>
            <w:tcW w:w="3539" w:type="dxa"/>
            <w:gridSpan w:val="2"/>
            <w:shd w:val="clear" w:color="auto" w:fill="808080"/>
          </w:tcPr>
          <w:p w14:paraId="58CDD83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BEC5D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5BF146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1E7ADBB" w14:textId="77777777" w:rsidTr="00FE3149">
        <w:tc>
          <w:tcPr>
            <w:tcW w:w="3539" w:type="dxa"/>
            <w:gridSpan w:val="2"/>
          </w:tcPr>
          <w:p w14:paraId="6EC0115F" w14:textId="3C4F4012" w:rsidR="00FB54BF" w:rsidRPr="00C361FB" w:rsidRDefault="00FB54BF" w:rsidP="00FE3149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596755A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C4D05E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229C509" w14:textId="77777777" w:rsidTr="00FE3149">
        <w:tc>
          <w:tcPr>
            <w:tcW w:w="3539" w:type="dxa"/>
            <w:gridSpan w:val="2"/>
            <w:shd w:val="clear" w:color="auto" w:fill="808080"/>
          </w:tcPr>
          <w:p w14:paraId="1000B7E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69AD72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3CD7A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CE14360" w14:textId="77777777" w:rsidTr="00FE3149">
        <w:tc>
          <w:tcPr>
            <w:tcW w:w="3539" w:type="dxa"/>
            <w:gridSpan w:val="2"/>
          </w:tcPr>
          <w:p w14:paraId="3778B9EB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0FE2B2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B78B33D" w14:textId="60723BA0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FC67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14:paraId="5080E647" w14:textId="37AC1A1A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proofErr w:type="spellEnd"/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FC67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  <w:p w14:paraId="2D81496F" w14:textId="7C0F17B1" w:rsidR="00FB54BF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53EAF1B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74854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A23F5BB" w14:textId="77777777" w:rsidTr="00FE3149">
        <w:tc>
          <w:tcPr>
            <w:tcW w:w="3539" w:type="dxa"/>
            <w:gridSpan w:val="2"/>
          </w:tcPr>
          <w:p w14:paraId="58E287B9" w14:textId="61403A6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57DB9D9" w14:textId="224D6A22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434F740D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0CFB0B8" w14:textId="77777777" w:rsidTr="00FE3149">
        <w:tc>
          <w:tcPr>
            <w:tcW w:w="3539" w:type="dxa"/>
            <w:gridSpan w:val="2"/>
            <w:shd w:val="clear" w:color="auto" w:fill="808080"/>
          </w:tcPr>
          <w:p w14:paraId="3096ED1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911486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7130C6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14B87F0A" w14:textId="77777777" w:rsidTr="00FE3149">
        <w:trPr>
          <w:trHeight w:val="501"/>
        </w:trPr>
        <w:tc>
          <w:tcPr>
            <w:tcW w:w="3539" w:type="dxa"/>
            <w:gridSpan w:val="2"/>
          </w:tcPr>
          <w:p w14:paraId="4ABB72DC" w14:textId="59368B9A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43250F8" w14:textId="52DAE10D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6958F4E9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DFE94B" w14:textId="2F617B83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4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07F8E" w:rsidRPr="0047168D" w14:paraId="4CB49415" w14:textId="77777777" w:rsidTr="00EE71B4">
        <w:tc>
          <w:tcPr>
            <w:tcW w:w="1668" w:type="dxa"/>
          </w:tcPr>
          <w:p w14:paraId="4605B96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64A5EE51" w14:textId="35B606F8" w:rsidR="00F07F8E" w:rsidRPr="00C11E01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55DD4BE" w14:textId="77777777" w:rsidTr="00EE71B4">
        <w:tc>
          <w:tcPr>
            <w:tcW w:w="1668" w:type="dxa"/>
          </w:tcPr>
          <w:p w14:paraId="46A1D0B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8D16D6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16D73A34" w14:textId="77777777" w:rsidTr="00EE71B4">
        <w:tc>
          <w:tcPr>
            <w:tcW w:w="3871" w:type="dxa"/>
            <w:gridSpan w:val="2"/>
          </w:tcPr>
          <w:p w14:paraId="1BB740D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603F13F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EE4D8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217A4E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A5DCDC9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BAC94DA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1B2FAFC" w14:textId="77777777" w:rsidTr="00EE71B4">
        <w:tc>
          <w:tcPr>
            <w:tcW w:w="3871" w:type="dxa"/>
            <w:gridSpan w:val="2"/>
            <w:shd w:val="clear" w:color="auto" w:fill="808080"/>
          </w:tcPr>
          <w:p w14:paraId="59E0898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1609A39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D5A8A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14568F1E" w14:textId="77777777" w:rsidTr="00EE71B4">
        <w:tc>
          <w:tcPr>
            <w:tcW w:w="3871" w:type="dxa"/>
            <w:gridSpan w:val="2"/>
          </w:tcPr>
          <w:p w14:paraId="0A536EDD" w14:textId="6EE4A97D" w:rsidR="00F07F8E" w:rsidRPr="004C1B4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402" w:type="dxa"/>
          </w:tcPr>
          <w:p w14:paraId="3DD0DB8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08333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13A2310" w14:textId="77777777" w:rsidTr="00EE71B4">
        <w:tc>
          <w:tcPr>
            <w:tcW w:w="3871" w:type="dxa"/>
            <w:gridSpan w:val="2"/>
            <w:shd w:val="clear" w:color="auto" w:fill="808080"/>
          </w:tcPr>
          <w:p w14:paraId="57BD2FF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FE4F35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D5717D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1A9AA16" w14:textId="77777777" w:rsidTr="00EE71B4">
        <w:tc>
          <w:tcPr>
            <w:tcW w:w="3871" w:type="dxa"/>
            <w:gridSpan w:val="2"/>
          </w:tcPr>
          <w:p w14:paraId="5E60111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267CE8B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0F78467" w14:textId="6F7F1EFE" w:rsidR="00F07F8E" w:rsidRPr="0077309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Александр</w:t>
            </w:r>
          </w:p>
          <w:p w14:paraId="529F1C70" w14:textId="342E604D" w:rsidR="00F07F8E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менов</w:t>
            </w:r>
          </w:p>
          <w:p w14:paraId="3D12D74B" w14:textId="3F04D012" w:rsidR="00F07F8E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2573D4FF" w14:textId="3F439B31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rthda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19.04.2003</w:t>
            </w:r>
          </w:p>
          <w:p w14:paraId="3D735C08" w14:textId="7EDC3757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3048689" w14:textId="54F0E773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273CDC3" w14:textId="66C0E1AD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0D357FED" w14:textId="06C5328B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573C015C" w14:textId="5DF7575D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5D7AA68D" w14:textId="74DF8597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16DA3396" w14:textId="77777777" w:rsidR="00F07F8E" w:rsidRPr="0077309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4BF9C51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80A63F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8A5569" w14:textId="77777777" w:rsidTr="00EE71B4">
        <w:tc>
          <w:tcPr>
            <w:tcW w:w="3871" w:type="dxa"/>
            <w:gridSpan w:val="2"/>
          </w:tcPr>
          <w:p w14:paraId="74EEE00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15B58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AE0CFA2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3489C95" w14:textId="77777777" w:rsidTr="00EE71B4">
        <w:tc>
          <w:tcPr>
            <w:tcW w:w="3871" w:type="dxa"/>
            <w:gridSpan w:val="2"/>
            <w:shd w:val="clear" w:color="auto" w:fill="808080"/>
          </w:tcPr>
          <w:p w14:paraId="3EFB9C0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559C736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E043A9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4EE97486" w14:textId="77777777" w:rsidTr="00EE71B4">
        <w:trPr>
          <w:trHeight w:val="501"/>
        </w:trPr>
        <w:tc>
          <w:tcPr>
            <w:tcW w:w="3871" w:type="dxa"/>
            <w:gridSpan w:val="2"/>
          </w:tcPr>
          <w:p w14:paraId="03ABBEFF" w14:textId="2250F484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6ECAFF52" w14:textId="0A5B2B13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7CB1DFF3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492130B" w14:textId="52496585" w:rsidR="00F07F8E" w:rsidRDefault="00F07F8E" w:rsidP="00F07F8E">
      <w:pPr>
        <w:rPr>
          <w:rFonts w:ascii="Times New Roman" w:hAnsi="Times New Roman" w:cs="Times New Roman"/>
          <w:sz w:val="24"/>
          <w:szCs w:val="28"/>
        </w:rPr>
      </w:pPr>
    </w:p>
    <w:p w14:paraId="62F153F4" w14:textId="3F6742E2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</w:t>
      </w:r>
      <w:r w:rsidR="0077309C" w:rsidRPr="0077309C">
        <w:rPr>
          <w:rFonts w:ascii="Times New Roman" w:hAnsi="Times New Roman" w:cs="Times New Roman"/>
          <w:sz w:val="24"/>
          <w:szCs w:val="28"/>
        </w:rPr>
        <w:t>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07F8E" w:rsidRPr="0047168D" w14:paraId="687E7AAE" w14:textId="77777777" w:rsidTr="00EE71B4">
        <w:tc>
          <w:tcPr>
            <w:tcW w:w="1413" w:type="dxa"/>
          </w:tcPr>
          <w:p w14:paraId="5F2E920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8A40C74" w14:textId="352C12D2" w:rsidR="00F07F8E" w:rsidRPr="00C11E01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5B4CC39" w14:textId="77777777" w:rsidTr="00EE71B4">
        <w:tc>
          <w:tcPr>
            <w:tcW w:w="1413" w:type="dxa"/>
          </w:tcPr>
          <w:p w14:paraId="57355C6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52774B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2D6DF076" w14:textId="77777777" w:rsidTr="00EE71B4">
        <w:tc>
          <w:tcPr>
            <w:tcW w:w="3397" w:type="dxa"/>
            <w:gridSpan w:val="2"/>
          </w:tcPr>
          <w:p w14:paraId="440B6E5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0594CBF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861535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8C7FD11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B442653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07F445A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07A01129" w14:textId="77777777" w:rsidTr="00EE71B4">
        <w:tc>
          <w:tcPr>
            <w:tcW w:w="3397" w:type="dxa"/>
            <w:gridSpan w:val="2"/>
            <w:shd w:val="clear" w:color="auto" w:fill="808080"/>
          </w:tcPr>
          <w:p w14:paraId="6DAEA87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608110FD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75ADF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5063703" w14:textId="77777777" w:rsidTr="00EE71B4">
        <w:tc>
          <w:tcPr>
            <w:tcW w:w="3397" w:type="dxa"/>
            <w:gridSpan w:val="2"/>
          </w:tcPr>
          <w:p w14:paraId="22BF145C" w14:textId="411F9EFE" w:rsidR="00F07F8E" w:rsidRPr="004C1B4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686" w:type="dxa"/>
          </w:tcPr>
          <w:p w14:paraId="177CC55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8AAA19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10307D2" w14:textId="77777777" w:rsidTr="00EE71B4">
        <w:tc>
          <w:tcPr>
            <w:tcW w:w="3397" w:type="dxa"/>
            <w:gridSpan w:val="2"/>
            <w:shd w:val="clear" w:color="auto" w:fill="808080"/>
          </w:tcPr>
          <w:p w14:paraId="4A792C0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9BF73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B68DD6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E1367CD" w14:textId="77777777" w:rsidTr="00EE71B4">
        <w:tc>
          <w:tcPr>
            <w:tcW w:w="3397" w:type="dxa"/>
            <w:gridSpan w:val="2"/>
          </w:tcPr>
          <w:p w14:paraId="5C4FD4B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DA11B2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BBBA0C0" w14:textId="612BB3F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</w:p>
          <w:p w14:paraId="5812B5FF" w14:textId="64A4A0A3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0DCE614" w14:textId="1AB3821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1573836E" w14:textId="73930711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rthda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0B85D799" w14:textId="6A831F65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proofErr w:type="spellEnd"/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28ACCABF" w14:textId="4358483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proofErr w:type="spellEnd"/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07EAC3C7" w14:textId="2CD78714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4655A38" w14:textId="6365D1F8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F4307A2" w14:textId="12D17B8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988C444" w14:textId="097CF710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8A70CEC" w14:textId="6EDE4C8D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6BA7AF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AFFB01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C2A326D" w14:textId="77777777" w:rsidTr="00EE71B4">
        <w:tc>
          <w:tcPr>
            <w:tcW w:w="3397" w:type="dxa"/>
            <w:gridSpan w:val="2"/>
          </w:tcPr>
          <w:p w14:paraId="2982109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7DC2767F" w14:textId="77777777" w:rsidR="00F07F8E" w:rsidRPr="0020064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так как поле пустое</w:t>
            </w:r>
          </w:p>
        </w:tc>
        <w:tc>
          <w:tcPr>
            <w:tcW w:w="2381" w:type="dxa"/>
          </w:tcPr>
          <w:p w14:paraId="2848CE97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EC3ECF2" w14:textId="77777777" w:rsidTr="00EE71B4">
        <w:tc>
          <w:tcPr>
            <w:tcW w:w="3397" w:type="dxa"/>
            <w:gridSpan w:val="2"/>
            <w:shd w:val="clear" w:color="auto" w:fill="808080"/>
          </w:tcPr>
          <w:p w14:paraId="49DD429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485036C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8534D2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7207EDEA" w14:textId="77777777" w:rsidTr="00EE71B4">
        <w:trPr>
          <w:trHeight w:val="501"/>
        </w:trPr>
        <w:tc>
          <w:tcPr>
            <w:tcW w:w="3397" w:type="dxa"/>
            <w:gridSpan w:val="2"/>
          </w:tcPr>
          <w:p w14:paraId="7D65CB97" w14:textId="6885A608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45404B3A" w14:textId="1CE2138B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E92D526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90D9CA3" w14:textId="1A3F248C" w:rsidR="00FC67E8" w:rsidRDefault="00FC67E8">
      <w:pPr>
        <w:rPr>
          <w:rFonts w:ascii="Times New Roman" w:hAnsi="Times New Roman" w:cs="Times New Roman"/>
          <w:sz w:val="24"/>
          <w:szCs w:val="28"/>
        </w:rPr>
      </w:pPr>
    </w:p>
    <w:p w14:paraId="353F256A" w14:textId="151C4848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7179B92" w14:textId="77777777" w:rsidTr="00EE71B4">
        <w:trPr>
          <w:trHeight w:val="569"/>
        </w:trPr>
        <w:tc>
          <w:tcPr>
            <w:tcW w:w="1413" w:type="dxa"/>
          </w:tcPr>
          <w:p w14:paraId="528B33A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148F624" w14:textId="2863044E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A8E408B" w14:textId="77777777" w:rsidTr="00EE71B4">
        <w:tc>
          <w:tcPr>
            <w:tcW w:w="1413" w:type="dxa"/>
          </w:tcPr>
          <w:p w14:paraId="4FB7F7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F99CE5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3631761D" w14:textId="77777777" w:rsidTr="00EE71B4">
        <w:tc>
          <w:tcPr>
            <w:tcW w:w="3539" w:type="dxa"/>
            <w:gridSpan w:val="2"/>
          </w:tcPr>
          <w:p w14:paraId="2E4ED2E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0FE1A4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F41C86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B26912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C7593DB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5B61ADE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38E56DDD" w14:textId="77777777" w:rsidTr="00EE71B4">
        <w:tc>
          <w:tcPr>
            <w:tcW w:w="3539" w:type="dxa"/>
            <w:gridSpan w:val="2"/>
            <w:shd w:val="clear" w:color="auto" w:fill="808080"/>
          </w:tcPr>
          <w:p w14:paraId="228D0A9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DCAE8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1F6EA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3D92234" w14:textId="77777777" w:rsidTr="00EE71B4">
        <w:tc>
          <w:tcPr>
            <w:tcW w:w="3539" w:type="dxa"/>
            <w:gridSpan w:val="2"/>
          </w:tcPr>
          <w:p w14:paraId="54B485A9" w14:textId="5E85CB8F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2C787E1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589D5B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92A9BCB" w14:textId="77777777" w:rsidTr="00EE71B4">
        <w:tc>
          <w:tcPr>
            <w:tcW w:w="3539" w:type="dxa"/>
            <w:gridSpan w:val="2"/>
            <w:shd w:val="clear" w:color="auto" w:fill="808080"/>
          </w:tcPr>
          <w:p w14:paraId="2C01F25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1BBD2F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985CB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07D8F3" w14:textId="77777777" w:rsidTr="00EE71B4">
        <w:tc>
          <w:tcPr>
            <w:tcW w:w="3539" w:type="dxa"/>
            <w:gridSpan w:val="2"/>
          </w:tcPr>
          <w:p w14:paraId="52A7B28E" w14:textId="77777777" w:rsidR="00F07F8E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5686F289" w14:textId="4E0483AF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  <w:p w14:paraId="12135CC5" w14:textId="2F9BB682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анов</w:t>
            </w:r>
          </w:p>
          <w:p w14:paraId="0BDAB3BB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602DCF5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58775414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74E1748E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8415E01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4EC00DED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8E31477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7A94EB20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50FD7AC2" w14:textId="3E0D18EB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275B367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144A8AD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53687D5" w14:textId="77777777" w:rsidTr="00EE71B4">
        <w:tc>
          <w:tcPr>
            <w:tcW w:w="3539" w:type="dxa"/>
            <w:gridSpan w:val="2"/>
          </w:tcPr>
          <w:p w14:paraId="321AD5E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A8C702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8B790B1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6B53FB91" w14:textId="77777777" w:rsidTr="00EE71B4">
        <w:tc>
          <w:tcPr>
            <w:tcW w:w="3539" w:type="dxa"/>
            <w:gridSpan w:val="2"/>
            <w:shd w:val="clear" w:color="auto" w:fill="808080"/>
          </w:tcPr>
          <w:p w14:paraId="1805AC5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B0E3F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9263F3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3F56FBD5" w14:textId="77777777" w:rsidTr="00EE71B4">
        <w:trPr>
          <w:trHeight w:val="395"/>
        </w:trPr>
        <w:tc>
          <w:tcPr>
            <w:tcW w:w="3539" w:type="dxa"/>
            <w:gridSpan w:val="2"/>
          </w:tcPr>
          <w:p w14:paraId="0FE6DAAC" w14:textId="02BAA68A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65FA8AA" w14:textId="33AE1D6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  <w:vAlign w:val="center"/>
          </w:tcPr>
          <w:p w14:paraId="3ED653BB" w14:textId="7777777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BAA84C" w14:textId="392961B1" w:rsidR="001B3A6F" w:rsidRDefault="001B3A6F" w:rsidP="00F07F8E">
      <w:pPr>
        <w:rPr>
          <w:rFonts w:ascii="Times New Roman" w:hAnsi="Times New Roman" w:cs="Times New Roman"/>
          <w:sz w:val="24"/>
          <w:szCs w:val="28"/>
        </w:rPr>
      </w:pPr>
    </w:p>
    <w:p w14:paraId="12649EB6" w14:textId="1CFF6829" w:rsidR="00F07F8E" w:rsidRDefault="001B3A6F" w:rsidP="00F07F8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0BD74FDE" w14:textId="706DC833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BDBFB08" w14:textId="77777777" w:rsidTr="00EE71B4">
        <w:tc>
          <w:tcPr>
            <w:tcW w:w="1413" w:type="dxa"/>
          </w:tcPr>
          <w:p w14:paraId="5E1FAC7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02879F9" w14:textId="4FC89808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B717D1D" w14:textId="77777777" w:rsidTr="00EE71B4">
        <w:tc>
          <w:tcPr>
            <w:tcW w:w="1413" w:type="dxa"/>
          </w:tcPr>
          <w:p w14:paraId="313A36E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15816D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5D595738" w14:textId="77777777" w:rsidTr="00EE71B4">
        <w:tc>
          <w:tcPr>
            <w:tcW w:w="3539" w:type="dxa"/>
            <w:gridSpan w:val="2"/>
          </w:tcPr>
          <w:p w14:paraId="5BD9AC2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8AE669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5A212C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5B671E6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33C3ABB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8A5D7ED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54E0696" w14:textId="77777777" w:rsidTr="00EE71B4">
        <w:tc>
          <w:tcPr>
            <w:tcW w:w="3539" w:type="dxa"/>
            <w:gridSpan w:val="2"/>
            <w:shd w:val="clear" w:color="auto" w:fill="808080"/>
          </w:tcPr>
          <w:p w14:paraId="4773DB0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2A78E8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131D0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97E6256" w14:textId="77777777" w:rsidTr="00EE71B4">
        <w:tc>
          <w:tcPr>
            <w:tcW w:w="3539" w:type="dxa"/>
            <w:gridSpan w:val="2"/>
          </w:tcPr>
          <w:p w14:paraId="5D5F8F4B" w14:textId="37525075" w:rsidR="00F07F8E" w:rsidRPr="00C361FB" w:rsidRDefault="00F07F8E" w:rsidP="00EE71B4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3609122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50B31B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15F512" w14:textId="77777777" w:rsidTr="00EE71B4">
        <w:tc>
          <w:tcPr>
            <w:tcW w:w="3539" w:type="dxa"/>
            <w:gridSpan w:val="2"/>
            <w:shd w:val="clear" w:color="auto" w:fill="808080"/>
          </w:tcPr>
          <w:p w14:paraId="308F73E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A5F408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3AAD4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B8E621F" w14:textId="77777777" w:rsidTr="00EE71B4">
        <w:tc>
          <w:tcPr>
            <w:tcW w:w="3539" w:type="dxa"/>
            <w:gridSpan w:val="2"/>
          </w:tcPr>
          <w:p w14:paraId="4E67BEE8" w14:textId="77777777" w:rsidR="00F07F8E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877AE4E" w14:textId="76ED93A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266D7B4" w14:textId="4C2307C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5E6DE77C" w14:textId="6E083696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39566ABF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4349EE0A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63DC88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B41D2A9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773B500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97AAE1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08D54F20" w14:textId="02F2446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56831710" w14:textId="790C7598" w:rsidR="00F07F8E" w:rsidRPr="00F07F8E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7E18A64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2AF564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D601DC" w14:textId="77777777" w:rsidTr="00EE71B4">
        <w:tc>
          <w:tcPr>
            <w:tcW w:w="3539" w:type="dxa"/>
            <w:gridSpan w:val="2"/>
          </w:tcPr>
          <w:p w14:paraId="5057282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3AAC922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поля пустые</w:t>
            </w:r>
          </w:p>
        </w:tc>
        <w:tc>
          <w:tcPr>
            <w:tcW w:w="2381" w:type="dxa"/>
          </w:tcPr>
          <w:p w14:paraId="096E9851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78230814" w14:textId="77777777" w:rsidTr="00EE71B4">
        <w:tc>
          <w:tcPr>
            <w:tcW w:w="3539" w:type="dxa"/>
            <w:gridSpan w:val="2"/>
            <w:shd w:val="clear" w:color="auto" w:fill="808080"/>
          </w:tcPr>
          <w:p w14:paraId="17125C1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663D24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E867AD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5B6ABAD3" w14:textId="77777777" w:rsidTr="00EE71B4">
        <w:trPr>
          <w:trHeight w:val="501"/>
        </w:trPr>
        <w:tc>
          <w:tcPr>
            <w:tcW w:w="3539" w:type="dxa"/>
            <w:gridSpan w:val="2"/>
          </w:tcPr>
          <w:p w14:paraId="72F9EB23" w14:textId="2BBD0E4C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78BE91ED" w14:textId="6938EF04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1F126CF" w14:textId="7777777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EE67CC" w14:textId="5C3B0D52" w:rsidR="0077309C" w:rsidRDefault="0077309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10A353" w14:textId="77777777" w:rsidR="00B6201A" w:rsidRPr="00A24BB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01" w:name="_Toc26196341"/>
      <w:r>
        <w:rPr>
          <w:b/>
          <w:sz w:val="28"/>
          <w:szCs w:val="28"/>
        </w:rPr>
        <w:lastRenderedPageBreak/>
        <w:t xml:space="preserve">6. </w:t>
      </w:r>
      <w:r w:rsidR="00B6201A">
        <w:rPr>
          <w:b/>
          <w:sz w:val="28"/>
          <w:szCs w:val="28"/>
        </w:rPr>
        <w:t>ЗАКЛЮЧЕНИЕ</w:t>
      </w:r>
      <w:bookmarkEnd w:id="101"/>
    </w:p>
    <w:p w14:paraId="1E56730F" w14:textId="77777777" w:rsidR="00B6201A" w:rsidRPr="00B6201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2" w:name="_Toc26196342"/>
      <w:r>
        <w:rPr>
          <w:b/>
          <w:sz w:val="28"/>
          <w:szCs w:val="28"/>
        </w:rPr>
        <w:t xml:space="preserve">6.1 </w:t>
      </w:r>
      <w:r w:rsidR="00B6201A"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2"/>
    </w:p>
    <w:p w14:paraId="7588B9FF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14:paraId="19546AA5" w14:textId="77777777"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14:paraId="568BEAEC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7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Ultimate</w:t>
      </w:r>
      <w:r>
        <w:rPr>
          <w:rFonts w:ascii="Times New Roman" w:hAnsi="Times New Roman" w:cs="Times New Roman"/>
          <w:bCs/>
          <w:sz w:val="28"/>
          <w:szCs w:val="28"/>
        </w:rPr>
        <w:t xml:space="preserve"> 32</w:t>
      </w:r>
      <w:r w:rsidRPr="0024577D">
        <w:rPr>
          <w:rFonts w:ascii="Times New Roman" w:hAnsi="Times New Roman" w:cs="Times New Roman"/>
          <w:bCs/>
          <w:sz w:val="28"/>
          <w:szCs w:val="28"/>
        </w:rPr>
        <w:t>бит.</w:t>
      </w:r>
    </w:p>
    <w:p w14:paraId="50C0354D" w14:textId="77777777"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78C9B571" w14:textId="77777777" w:rsidR="00E353B8" w:rsidRPr="006D1CF5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 xml:space="preserve">ОЗУ: 2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14:paraId="6D42B486" w14:textId="77777777" w:rsidR="002A482F" w:rsidRPr="0024577D" w:rsidRDefault="002A482F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31457EA" w14:textId="3B34E92F"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bCs/>
          <w:sz w:val="24"/>
          <w:szCs w:val="24"/>
        </w:rPr>
        <w:t>22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14:paraId="528FAEC4" w14:textId="77777777" w:rsidTr="000720E6">
        <w:tc>
          <w:tcPr>
            <w:tcW w:w="4928" w:type="dxa"/>
            <w:vAlign w:val="center"/>
          </w:tcPr>
          <w:p w14:paraId="2E7D80C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14:paraId="1FC1304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14:paraId="5166B8B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14:paraId="6CC8130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14:paraId="12269A7B" w14:textId="77777777" w:rsidTr="000720E6">
        <w:tc>
          <w:tcPr>
            <w:tcW w:w="4928" w:type="dxa"/>
          </w:tcPr>
          <w:p w14:paraId="6D30755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14:paraId="77123FC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14:paraId="008DC981" w14:textId="77777777" w:rsidTr="00107EF8">
        <w:trPr>
          <w:trHeight w:val="552"/>
        </w:trPr>
        <w:tc>
          <w:tcPr>
            <w:tcW w:w="4928" w:type="dxa"/>
          </w:tcPr>
          <w:p w14:paraId="6E010FA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14:paraId="39C2C25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14:paraId="7FA5D4C6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14:paraId="17E09BF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14:paraId="1ECC9CF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AAE6CB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14:paraId="15AA4B31" w14:textId="77777777" w:rsidTr="000720E6">
        <w:trPr>
          <w:trHeight w:val="846"/>
        </w:trPr>
        <w:tc>
          <w:tcPr>
            <w:tcW w:w="4928" w:type="dxa"/>
          </w:tcPr>
          <w:p w14:paraId="5A781A9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14:paraId="4CA15D6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14:paraId="6588834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21B66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55F654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14:paraId="77BE640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E0F988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175BAAB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14:paraId="32B029D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B42A36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68489E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14:paraId="24D37C92" w14:textId="77777777" w:rsidTr="000720E6">
        <w:tc>
          <w:tcPr>
            <w:tcW w:w="4928" w:type="dxa"/>
          </w:tcPr>
          <w:p w14:paraId="411351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14:paraId="1D1AEBB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длительность восстановления.</w:t>
            </w:r>
          </w:p>
        </w:tc>
        <w:tc>
          <w:tcPr>
            <w:tcW w:w="1984" w:type="dxa"/>
            <w:vAlign w:val="center"/>
          </w:tcPr>
          <w:p w14:paraId="2CD0EDA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663AA97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14:paraId="7383123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065FA53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14:paraId="1E52475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586861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14:paraId="15D93A2D" w14:textId="77777777" w:rsidTr="00107EF8">
        <w:trPr>
          <w:trHeight w:val="852"/>
        </w:trPr>
        <w:tc>
          <w:tcPr>
            <w:tcW w:w="4928" w:type="dxa"/>
          </w:tcPr>
          <w:p w14:paraId="605EC0C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14:paraId="2E17A1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относительное время работоспособного функционирования.</w:t>
            </w:r>
          </w:p>
        </w:tc>
        <w:tc>
          <w:tcPr>
            <w:tcW w:w="1984" w:type="dxa"/>
          </w:tcPr>
          <w:p w14:paraId="5BAA4F6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B4859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750E8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14:paraId="14BA23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FF77B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AA036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14:paraId="2F47FA4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75A560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FA346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14:paraId="1A88E857" w14:textId="77777777" w:rsidTr="000720E6">
        <w:tc>
          <w:tcPr>
            <w:tcW w:w="4928" w:type="dxa"/>
          </w:tcPr>
          <w:p w14:paraId="49997FD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14:paraId="20CAAE2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14:paraId="0199B245" w14:textId="77777777" w:rsidTr="000720E6">
        <w:tc>
          <w:tcPr>
            <w:tcW w:w="4928" w:type="dxa"/>
          </w:tcPr>
          <w:p w14:paraId="11460BF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14:paraId="47463C6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14:paraId="6C88194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14:paraId="3C3F8FA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774DC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14:paraId="14F020D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28A5A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67F7C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14:paraId="4C9A17D0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90641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145BFAC1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7AF8D64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CFEF8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14:paraId="0825AC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65A6C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5EBBE9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07F816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C5494B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14:paraId="602AA17A" w14:textId="77777777" w:rsidTr="000720E6">
        <w:tc>
          <w:tcPr>
            <w:tcW w:w="4928" w:type="dxa"/>
          </w:tcPr>
          <w:p w14:paraId="0058A36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14:paraId="6380C7C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14:paraId="5E7D3F8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14:paraId="05FBC3E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97AA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795B9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1BBBB2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14:paraId="1A076DF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A13137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8DED8E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8340ED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14:paraId="5E81AED1" w14:textId="77777777"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1C7E8A" w14:textId="77777777"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02F3C37" w14:textId="2530DB5E" w:rsidR="00107EF8" w:rsidRPr="00DE6DF5" w:rsidRDefault="00FB54B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3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14:paraId="07FC0FB4" w14:textId="77777777" w:rsidTr="001D28DF">
        <w:tc>
          <w:tcPr>
            <w:tcW w:w="5070" w:type="dxa"/>
            <w:vAlign w:val="center"/>
          </w:tcPr>
          <w:p w14:paraId="3F25D9C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14:paraId="2A20924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14:paraId="3E99096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14:paraId="100AC38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14:paraId="7A252802" w14:textId="77777777" w:rsidTr="001D28DF">
        <w:tc>
          <w:tcPr>
            <w:tcW w:w="5070" w:type="dxa"/>
          </w:tcPr>
          <w:p w14:paraId="6BF310F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14:paraId="66DE530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2C139860" w14:textId="77777777" w:rsidTr="001D28DF">
        <w:tc>
          <w:tcPr>
            <w:tcW w:w="5070" w:type="dxa"/>
          </w:tcPr>
          <w:p w14:paraId="7E7CD27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14:paraId="15A2A48E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14:paraId="1B8F8B2B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среднее время отклика на задание.</w:t>
            </w:r>
          </w:p>
        </w:tc>
        <w:tc>
          <w:tcPr>
            <w:tcW w:w="1428" w:type="dxa"/>
          </w:tcPr>
          <w:p w14:paraId="6CDAB13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14:paraId="1CCD2E2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66F3C7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14:paraId="746EAB7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B3F99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7A49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14:paraId="495170F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673CC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94372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14:paraId="4448F827" w14:textId="77777777" w:rsidTr="001D28DF">
        <w:tc>
          <w:tcPr>
            <w:tcW w:w="5070" w:type="dxa"/>
          </w:tcPr>
          <w:p w14:paraId="06C954E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proofErr w:type="spellStart"/>
            <w:proofErr w:type="gramStart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</w:t>
            </w:r>
            <w:proofErr w:type="spellEnd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 xml:space="preserve"> :</w:t>
            </w:r>
            <w:proofErr w:type="gramEnd"/>
          </w:p>
          <w:p w14:paraId="74C9B91D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14:paraId="79CF8006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продолжительность изучения;</w:t>
            </w:r>
          </w:p>
          <w:p w14:paraId="286F5500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14:paraId="521CAD5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3333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143A865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2441754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7E3DEAC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14:paraId="2865C6E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38BDB9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077403A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8BBEDD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2C9F127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14:paraId="6D951BA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14:paraId="0C52B22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5B887B8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DF78DD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3D0A040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14:paraId="2D2FD5B0" w14:textId="77777777" w:rsidTr="001D28DF">
        <w:tc>
          <w:tcPr>
            <w:tcW w:w="5070" w:type="dxa"/>
          </w:tcPr>
          <w:p w14:paraId="3E64BCD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  <w:proofErr w:type="spellEnd"/>
          </w:p>
        </w:tc>
        <w:tc>
          <w:tcPr>
            <w:tcW w:w="4394" w:type="dxa"/>
            <w:gridSpan w:val="3"/>
          </w:tcPr>
          <w:p w14:paraId="39AC972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15940CE9" w14:textId="77777777" w:rsidTr="001D28DF">
        <w:tc>
          <w:tcPr>
            <w:tcW w:w="5070" w:type="dxa"/>
          </w:tcPr>
          <w:p w14:paraId="1F2599F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14:paraId="008FF76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подготовки изменений;</w:t>
            </w:r>
          </w:p>
          <w:p w14:paraId="2E127153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подготовки изменений.</w:t>
            </w:r>
          </w:p>
        </w:tc>
        <w:tc>
          <w:tcPr>
            <w:tcW w:w="1428" w:type="dxa"/>
          </w:tcPr>
          <w:p w14:paraId="1492474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4AC4869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06CBF6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16F8123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45E061A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C0E7BE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14:paraId="62B38CD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1D2F7BC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1AC99C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14:paraId="6B29D638" w14:textId="77777777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00129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14:paraId="3FF97CC7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трудоемкость тестирования изменений;</w:t>
            </w:r>
          </w:p>
          <w:p w14:paraId="6134B3E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7C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0210FB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0F63D8E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533CC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520D01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56DBCA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5C309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78100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660BBBA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14:paraId="23836668" w14:textId="77777777" w:rsidTr="001D28DF">
        <w:tc>
          <w:tcPr>
            <w:tcW w:w="5070" w:type="dxa"/>
          </w:tcPr>
          <w:p w14:paraId="3F0C0E2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14:paraId="4C8849C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14:paraId="45512E59" w14:textId="77777777" w:rsidTr="001D28DF">
        <w:tc>
          <w:tcPr>
            <w:tcW w:w="5070" w:type="dxa"/>
          </w:tcPr>
          <w:p w14:paraId="02FC7B1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14:paraId="2B0A52D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14:paraId="4618816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адаптации.</w:t>
            </w:r>
          </w:p>
        </w:tc>
        <w:tc>
          <w:tcPr>
            <w:tcW w:w="1428" w:type="dxa"/>
          </w:tcPr>
          <w:p w14:paraId="352A57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3477B44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F4B1E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FEA25C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44B7DB7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5C6C645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68C7DF74" w14:textId="77777777" w:rsidTr="001D28DF">
        <w:tc>
          <w:tcPr>
            <w:tcW w:w="5070" w:type="dxa"/>
          </w:tcPr>
          <w:p w14:paraId="566BEBA4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14:paraId="053BCE38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инсталляции;</w:t>
            </w:r>
          </w:p>
          <w:p w14:paraId="6262F370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инсталляции.</w:t>
            </w:r>
          </w:p>
        </w:tc>
        <w:tc>
          <w:tcPr>
            <w:tcW w:w="1428" w:type="dxa"/>
          </w:tcPr>
          <w:p w14:paraId="0921F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764568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5F596FE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05270DE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64CD24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0C2B973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7F55771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CC5AFB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16F24ED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4FE42DF2" w14:textId="77777777" w:rsidTr="001D28DF">
        <w:tc>
          <w:tcPr>
            <w:tcW w:w="5070" w:type="dxa"/>
          </w:tcPr>
          <w:p w14:paraId="56D4524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proofErr w:type="spellStart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</w:t>
            </w:r>
            <w:proofErr w:type="spellEnd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:</w:t>
            </w:r>
          </w:p>
          <w:p w14:paraId="2A66937E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замены компонентов;</w:t>
            </w:r>
          </w:p>
          <w:p w14:paraId="3C3506BD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14:paraId="595062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7BEBC3D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EC4053D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109C69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F15132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68CC0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14:paraId="10B32FE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541145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CB7527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14:paraId="7FC38117" w14:textId="29E19875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4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14:paraId="6FD4B2C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3C49F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5ED5C5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DFB915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704022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14:paraId="7C521A0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DDB066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691B1B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5B0BC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5DF8C6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1A7E1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F654D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14:paraId="72113ECA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4BD165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5100B5D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390A1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A2368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12C2E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ACC7E2C" w14:textId="77777777" w:rsidR="006B39F2" w:rsidRPr="00D8217D" w:rsidRDefault="006B39F2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27</w:t>
            </w:r>
          </w:p>
        </w:tc>
      </w:tr>
      <w:tr w:rsidR="006B39F2" w:rsidRPr="00D8217D" w14:paraId="4DC493F3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AA2BF4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091A072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DC52D7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6D6E5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2DF59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B33655F" w14:textId="77777777" w:rsidR="006B39F2" w:rsidRPr="00D8217D" w:rsidRDefault="005366DA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10</w:t>
            </w:r>
          </w:p>
        </w:tc>
      </w:tr>
    </w:tbl>
    <w:p w14:paraId="096CB217" w14:textId="2233D5FA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8"/>
        </w:rPr>
        <w:t>25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a7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0F6F260C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F8C38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772854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proofErr w:type="spellStart"/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</w:t>
            </w:r>
            <w:proofErr w:type="spellEnd"/>
            <w:r w:rsidRPr="00D8217D">
              <w:rPr>
                <w:sz w:val="24"/>
                <w:szCs w:val="28"/>
              </w:rPr>
              <w:t xml:space="preserve"> (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</w:rPr>
              <w:t>) таблиц данных</w:t>
            </w:r>
          </w:p>
        </w:tc>
      </w:tr>
      <w:tr w:rsidR="006B39F2" w:rsidRPr="00D8217D" w14:paraId="04F12D7E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613518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E2AB61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97EC8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Всего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A5A4A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4786897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36AFA8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1A49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D8AB33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D8217D">
              <w:rPr>
                <w:b/>
                <w:sz w:val="24"/>
                <w:szCs w:val="28"/>
              </w:rPr>
              <w:t>срв</w:t>
            </w:r>
            <w:proofErr w:type="spellEnd"/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D8217D">
              <w:rPr>
                <w:b/>
                <w:sz w:val="24"/>
                <w:szCs w:val="28"/>
              </w:rPr>
              <w:t>клт</w:t>
            </w:r>
            <w:proofErr w:type="spellEnd"/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D09441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6C59A7E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5462E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36365D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46400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D13D18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4B3A18E0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68AC81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-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2B1AB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AC715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F85CDE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6907063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D9152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90C5E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A40A9D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237FD8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4D86D096" w14:textId="77777777"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FCEB73" w14:textId="18408F3D"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6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37E0DC86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CE176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082E03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proofErr w:type="spellStart"/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</w:t>
            </w:r>
            <w:proofErr w:type="spellEnd"/>
            <w:r w:rsidRPr="00D8217D">
              <w:rPr>
                <w:sz w:val="24"/>
                <w:szCs w:val="28"/>
              </w:rPr>
              <w:t xml:space="preserve"> (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</w:rPr>
              <w:t>) таблиц данных</w:t>
            </w:r>
          </w:p>
        </w:tc>
      </w:tr>
      <w:tr w:rsidR="006B39F2" w:rsidRPr="00D8217D" w14:paraId="44604BB3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878D72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E2A34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79E7F6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68B985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7939654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D44E2C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BDA4F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46E976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D8217D">
              <w:rPr>
                <w:b/>
                <w:sz w:val="24"/>
                <w:szCs w:val="28"/>
              </w:rPr>
              <w:t>срв</w:t>
            </w:r>
            <w:proofErr w:type="spellEnd"/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D8217D">
              <w:rPr>
                <w:b/>
                <w:sz w:val="24"/>
                <w:szCs w:val="28"/>
              </w:rPr>
              <w:t>клт</w:t>
            </w:r>
            <w:proofErr w:type="spellEnd"/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1B35E6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0C43FAC1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EFB9D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B99E4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7FB2CC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9F2376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11AD466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6F78885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13D17F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FCCC9F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6D499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4F4E2FF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F72375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BC0FD7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C8E16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7CDD9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0592FA77" w14:textId="77777777"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9F51A3" w14:textId="77777777"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Pr="00485F1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Pr="000E43E7">
        <w:rPr>
          <w:rFonts w:ascii="Times New Roman" w:hAnsi="Times New Roman" w:cs="Times New Roman"/>
          <w:sz w:val="28"/>
          <w:szCs w:val="28"/>
        </w:rPr>
        <w:t xml:space="preserve">строк кода/2 </w:t>
      </w:r>
      <w:r>
        <w:rPr>
          <w:rFonts w:ascii="Times New Roman" w:hAnsi="Times New Roman" w:cs="Times New Roman"/>
          <w:sz w:val="28"/>
          <w:szCs w:val="28"/>
        </w:rPr>
        <w:t xml:space="preserve">месяца= 2 тысяч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Pr="000E43E7">
        <w:rPr>
          <w:rFonts w:ascii="Times New Roman" w:hAnsi="Times New Roman" w:cs="Times New Roman"/>
          <w:sz w:val="28"/>
          <w:szCs w:val="28"/>
        </w:rPr>
        <w:t>/месяц</w:t>
      </w:r>
    </w:p>
    <w:p w14:paraId="650BD312" w14:textId="77777777" w:rsidR="006B39F2" w:rsidRPr="00D3260E" w:rsidRDefault="00CE3B9E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2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ки /</w:t>
      </w:r>
      <w:r w:rsidR="006B39F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строк кода=0,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/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14:paraId="11AD594C" w14:textId="77777777" w:rsidR="006B39F2" w:rsidRDefault="006B39F2" w:rsidP="001D28D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476079" w14:textId="77777777"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74CCDB6" w14:textId="77777777" w:rsidR="0024577D" w:rsidRPr="004B5004" w:rsidRDefault="006A760F" w:rsidP="0075406C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0"/>
        <w:rPr>
          <w:b/>
          <w:sz w:val="28"/>
          <w:szCs w:val="28"/>
        </w:rPr>
      </w:pPr>
      <w:bookmarkStart w:id="103" w:name="_Toc26196343"/>
      <w:r>
        <w:rPr>
          <w:b/>
          <w:sz w:val="28"/>
          <w:szCs w:val="28"/>
        </w:rPr>
        <w:lastRenderedPageBreak/>
        <w:t xml:space="preserve">7. </w:t>
      </w:r>
      <w:r w:rsidR="0075406C">
        <w:rPr>
          <w:b/>
          <w:sz w:val="28"/>
          <w:szCs w:val="28"/>
        </w:rPr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3"/>
    </w:p>
    <w:p w14:paraId="687C8B18" w14:textId="288BD6B9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1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Г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Шилдт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C#: У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чебный курс. -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пб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.: Питер,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512с</w:t>
      </w:r>
    </w:p>
    <w:p w14:paraId="0CF0F89B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2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Либерти, Д. Программирование 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 Шарп. - М.: Символ-плюс,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684 с.</w:t>
      </w:r>
    </w:p>
    <w:p w14:paraId="137E0078" w14:textId="6E805133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3.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атсон К. Си Шарп/</w:t>
      </w:r>
      <w:proofErr w:type="spellStart"/>
      <w:proofErr w:type="gram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К.Ватсон.-</w:t>
      </w:r>
      <w:proofErr w:type="gramEnd"/>
      <w:r w:rsidRPr="0024577D">
        <w:rPr>
          <w:rFonts w:ascii="Times New Roman" w:hAnsi="Times New Roman" w:cs="Times New Roman"/>
          <w:color w:val="000000"/>
          <w:sz w:val="28"/>
          <w:szCs w:val="28"/>
        </w:rPr>
        <w:t>М.:Лори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-862 с</w:t>
      </w:r>
    </w:p>
    <w:p w14:paraId="63E4AADF" w14:textId="395F7A32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4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Балена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Ф.,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Димауро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Д. Современная практика программирования на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Basi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М.:Русска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редакция,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604с.</w:t>
      </w:r>
    </w:p>
    <w:p w14:paraId="567C1E74" w14:textId="0645291D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5. Енин А., Енин Н. Локальная СУБД своими руками. Учимс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 примерах.-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М.:СОЛОН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-ПРЕСС,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464с.,СД</w:t>
      </w:r>
    </w:p>
    <w:p w14:paraId="72A92220" w14:textId="457B1885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6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Лабор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.В. Си Шарп: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Со</w:t>
      </w:r>
      <w:r>
        <w:rPr>
          <w:rFonts w:ascii="Times New Roman" w:hAnsi="Times New Roman" w:cs="Times New Roman"/>
          <w:color w:val="000000"/>
          <w:sz w:val="28"/>
          <w:szCs w:val="28"/>
        </w:rPr>
        <w:t>Здание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приложений для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color w:val="000000"/>
          <w:sz w:val="28"/>
          <w:szCs w:val="28"/>
        </w:rPr>
        <w:t>/-Мн.: Харвест,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384с.</w:t>
      </w:r>
    </w:p>
    <w:p w14:paraId="5D8F2B98" w14:textId="7FD2AC82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7. 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#.-</w:t>
      </w:r>
      <w:proofErr w:type="gram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М.:КУДИЦ</w:t>
      </w:r>
      <w:proofErr w:type="gram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-ОБРАЗ,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512с.</w:t>
      </w:r>
    </w:p>
    <w:p w14:paraId="58885DBA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</w:t>
      </w:r>
      <w:proofErr w:type="gramStart"/>
      <w:r w:rsidRPr="0024577D">
        <w:rPr>
          <w:rFonts w:ascii="Times New Roman" w:hAnsi="Times New Roman" w:cs="Times New Roman"/>
          <w:sz w:val="28"/>
          <w:szCs w:val="28"/>
        </w:rPr>
        <w:t>78.ЕСПД</w:t>
      </w:r>
      <w:proofErr w:type="gramEnd"/>
      <w:r w:rsidRPr="0024577D">
        <w:rPr>
          <w:rFonts w:ascii="Times New Roman" w:hAnsi="Times New Roman" w:cs="Times New Roman"/>
          <w:sz w:val="28"/>
          <w:szCs w:val="28"/>
        </w:rPr>
        <w:t>. Техническое задание. Требования к содержанию и оформлению</w:t>
      </w:r>
    </w:p>
    <w:p w14:paraId="02809DE9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</w:t>
      </w:r>
      <w:proofErr w:type="gramStart"/>
      <w:r w:rsidRPr="0024577D">
        <w:rPr>
          <w:rFonts w:ascii="Times New Roman" w:hAnsi="Times New Roman" w:cs="Times New Roman"/>
          <w:sz w:val="28"/>
          <w:szCs w:val="28"/>
        </w:rPr>
        <w:t>77.ЕСПД</w:t>
      </w:r>
      <w:proofErr w:type="gramEnd"/>
      <w:r w:rsidRPr="0024577D">
        <w:rPr>
          <w:rFonts w:ascii="Times New Roman" w:hAnsi="Times New Roman" w:cs="Times New Roman"/>
          <w:sz w:val="28"/>
          <w:szCs w:val="28"/>
        </w:rPr>
        <w:t>. Стадии разработки</w:t>
      </w:r>
    </w:p>
    <w:p w14:paraId="1B36B85B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</w:t>
      </w:r>
      <w:proofErr w:type="gram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79.ЕСПД</w:t>
      </w:r>
      <w:proofErr w:type="gramEnd"/>
      <w:r w:rsidRPr="0024577D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14:paraId="1D4B443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</w:t>
      </w:r>
      <w:proofErr w:type="gram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80.ЕСПД</w:t>
      </w:r>
      <w:proofErr w:type="gramEnd"/>
      <w:r w:rsidRPr="0024577D">
        <w:rPr>
          <w:rFonts w:ascii="Times New Roman" w:hAnsi="Times New Roman" w:cs="Times New Roman"/>
          <w:color w:val="000000"/>
          <w:sz w:val="28"/>
          <w:szCs w:val="28"/>
        </w:rPr>
        <w:t>. Схемы алгоритмов и программ. Правила выполнения</w:t>
      </w:r>
    </w:p>
    <w:p w14:paraId="6B83E111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404-</w:t>
      </w:r>
      <w:proofErr w:type="gram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79.ЕСПД</w:t>
      </w:r>
      <w:proofErr w:type="gramEnd"/>
      <w:r w:rsidRPr="0024577D">
        <w:rPr>
          <w:rFonts w:ascii="Times New Roman" w:hAnsi="Times New Roman" w:cs="Times New Roman"/>
          <w:color w:val="000000"/>
          <w:sz w:val="28"/>
          <w:szCs w:val="28"/>
        </w:rPr>
        <w:t>. Пояснительная записка. Требования к содержанию и оформлению</w:t>
      </w:r>
    </w:p>
    <w:p w14:paraId="3D5E3E24" w14:textId="3E06D0DC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kern w:val="36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Владимир Биллинг. 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>Осн</w:t>
      </w:r>
      <w:r>
        <w:rPr>
          <w:rFonts w:ascii="Times New Roman" w:hAnsi="Times New Roman" w:cs="Times New Roman"/>
          <w:color w:val="000000"/>
          <w:kern w:val="36"/>
          <w:sz w:val="28"/>
          <w:szCs w:val="28"/>
        </w:rPr>
        <w:t xml:space="preserve">овы программирования на С#.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>г.</w:t>
      </w:r>
    </w:p>
    <w:p w14:paraId="6382B36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mexalib.com/view/42671]</w:t>
      </w:r>
    </w:p>
    <w:p w14:paraId="28289B4F" w14:textId="569D40AD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Никита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Культин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. Основы программирования в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MicrosoftVisualC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#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0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г.</w:t>
      </w:r>
    </w:p>
    <w:p w14:paraId="38DADDF9" w14:textId="31A49FA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litres.ru/nikita-kultin/osnovy-programmirovaniya-v-microsoft-visual-c-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2]</w:t>
      </w:r>
    </w:p>
    <w:p w14:paraId="3F825CBE" w14:textId="37CA11CF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М.:КУДИЦ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-ОБРАЗ,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72CC336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twirpx.com/file/27852]</w:t>
      </w:r>
    </w:p>
    <w:p w14:paraId="5B49AE74" w14:textId="2901C529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6. Йен Грифф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с. Программирование на С#. </w:t>
      </w:r>
      <w:r w:rsidR="001B3A6F" w:rsidRPr="001B3A6F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г. </w:t>
      </w:r>
    </w:p>
    <w:p w14:paraId="34B68F0E" w14:textId="77777777" w:rsidR="0024577D" w:rsidRPr="0024577D" w:rsidRDefault="006A760F" w:rsidP="006A760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rutracker.org/forum/viewtopic.php?t=4772853]</w:t>
      </w:r>
    </w:p>
    <w:p w14:paraId="714BAB23" w14:textId="77777777" w:rsidR="006653EC" w:rsidRPr="00763F81" w:rsidRDefault="006653EC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RPr="00763F81" w:rsidSect="00146FEF">
          <w:headerReference w:type="default" r:id="rId58"/>
          <w:headerReference w:type="first" r:id="rId59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14:paraId="7EF1633C" w14:textId="77777777" w:rsidR="006232A7" w:rsidRDefault="006232A7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4" w:name="_Toc422155385"/>
      <w:bookmarkStart w:id="105" w:name="_Toc26196344"/>
      <w:bookmarkStart w:id="106" w:name="_Toc422130286"/>
      <w:r w:rsidRPr="00554E3B">
        <w:rPr>
          <w:b/>
          <w:sz w:val="32"/>
          <w:szCs w:val="32"/>
        </w:rPr>
        <w:lastRenderedPageBreak/>
        <w:t>Приложение А</w:t>
      </w:r>
      <w:bookmarkEnd w:id="104"/>
      <w:bookmarkEnd w:id="105"/>
    </w:p>
    <w:p w14:paraId="0D78E904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8FE77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AE9B3E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864E3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72C89A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86A02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EB9BFD8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01A19A" w14:textId="17097AFE" w:rsidR="006653EC" w:rsidRPr="0067498E" w:rsidRDefault="006A760F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 xml:space="preserve">Разработка интегрированного программного модуля 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«</w:t>
      </w:r>
      <w:r w:rsidR="00B66954">
        <w:rPr>
          <w:rFonts w:ascii="Times New Roman" w:eastAsia="Times New Roman" w:hAnsi="Times New Roman" w:cs="Times New Roman"/>
          <w:sz w:val="40"/>
          <w:szCs w:val="44"/>
          <w:u w:val="single"/>
        </w:rPr>
        <w:t>Охотхозяйство ООО Охотничьи традиции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»</w:t>
      </w:r>
    </w:p>
    <w:p w14:paraId="44A16C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FCF6F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14:paraId="53F8B711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793DE7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ECA6C8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6B21CBB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A0519C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0BB046A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14:paraId="51A552E3" w14:textId="10D6765E" w:rsidR="006653EC" w:rsidRPr="006653EC" w:rsidRDefault="0045130A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МК.</w:t>
      </w:r>
      <w:r w:rsidR="00FC183D" w:rsidRPr="00FC183D">
        <w:rPr>
          <w:rFonts w:ascii="Times New Roman" w:eastAsia="Times New Roman" w:hAnsi="Times New Roman" w:cs="Times New Roman"/>
          <w:bCs/>
          <w:sz w:val="52"/>
          <w:szCs w:val="72"/>
        </w:rPr>
        <w:t>00002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14:paraId="4E69BC6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96CE759" w14:textId="77777777" w:rsidR="00355D7B" w:rsidRPr="004C6C6D" w:rsidRDefault="00355D7B" w:rsidP="00E176D0">
      <w:pPr>
        <w:pStyle w:val="af2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07" w:name="_Toc422130287"/>
      <w:bookmarkStart w:id="108" w:name="_Toc422140278"/>
      <w:bookmarkStart w:id="109" w:name="_Toc422155220"/>
      <w:bookmarkStart w:id="110" w:name="_Toc422155386"/>
      <w:bookmarkEnd w:id="106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07"/>
      <w:bookmarkEnd w:id="108"/>
      <w:bookmarkEnd w:id="109"/>
      <w:bookmarkEnd w:id="110"/>
    </w:p>
    <w:p w14:paraId="71F422D0" w14:textId="77777777" w:rsidR="00F8186C" w:rsidRPr="00CF48DF" w:rsidRDefault="00F8186C" w:rsidP="006C1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 w:rsidRPr="00F8186C">
        <w:rPr>
          <w:rFonts w:ascii="Consolas" w:hAnsi="Consolas" w:cs="Consolas"/>
          <w:b/>
          <w:sz w:val="16"/>
          <w:szCs w:val="16"/>
        </w:rPr>
        <w:t>Словарь</w:t>
      </w:r>
      <w:r w:rsidRPr="00CF48DF">
        <w:rPr>
          <w:rFonts w:ascii="Consolas" w:hAnsi="Consolas" w:cs="Consolas"/>
          <w:b/>
          <w:sz w:val="16"/>
          <w:szCs w:val="16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ресурсов</w:t>
      </w:r>
    </w:p>
    <w:p w14:paraId="278FEF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Class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untingFarm.App"</w:t>
      </w:r>
    </w:p>
    <w:p w14:paraId="57E4DC5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winfx/2006/xaml/presentation"</w:t>
      </w:r>
    </w:p>
    <w:p w14:paraId="01E5EEB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winfx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/2006/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xaml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</w:p>
    <w:p w14:paraId="6D02C42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local</w:t>
      </w:r>
      <w:proofErr w:type="spellEnd"/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r-namespace:HuntingFarm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</w:p>
    <w:p w14:paraId="1E2C13C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StartupUri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s/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MainWindow.xaml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&gt;</w:t>
      </w:r>
    </w:p>
    <w:p w14:paraId="1C00147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4A1DB1C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fffff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/&gt;</w:t>
      </w:r>
    </w:p>
    <w:p w14:paraId="703B1BD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itional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218457"/&gt;</w:t>
      </w:r>
    </w:p>
    <w:p w14:paraId="26A8693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kc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lack"/&gt;</w:t>
      </w:r>
    </w:p>
    <w:p w14:paraId="25DA2A7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D9CFB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window"&gt;</w:t>
      </w:r>
    </w:p>
    <w:p w14:paraId="4A7264F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Family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1973EE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4254029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MinHeigh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600"/&gt;</w:t>
      </w:r>
    </w:p>
    <w:p w14:paraId="2BF47EA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MinWidth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800"/&gt;</w:t>
      </w:r>
    </w:p>
    <w:p w14:paraId="5DAB82B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17C198B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790C8B3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proofErr w:type="gramStart"/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proofErr w:type="gramEnd"/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раницы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--&gt;</w:t>
      </w:r>
    </w:p>
    <w:p w14:paraId="71454B3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g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gram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proofErr w:type="gram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page"&gt;</w:t>
      </w:r>
    </w:p>
    <w:p w14:paraId="0A636A9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Family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2FD65E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6E3AD4C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377F99E7" w14:textId="77777777" w:rsidR="00685366" w:rsidRDefault="00F24562" w:rsidP="00E6729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полей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ввода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proofErr w:type="spellStart"/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TextBox</w:t>
      </w:r>
      <w:proofErr w:type="spellEnd"/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Box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ertic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erticalContent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 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hite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полей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кнопок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Button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utton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akc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Weigh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4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5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proofErr w:type="spellStart"/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TextBlock</w:t>
      </w:r>
      <w:proofErr w:type="spellEnd"/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Block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ertic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Horizont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5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Block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_window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ertic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Horizont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Right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Weigh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0 0 10 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TextBlock</w:t>
      </w:r>
      <w:proofErr w:type="spellEnd"/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--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Block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item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ertical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op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Wrapping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rap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extBlock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_textbox_combo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2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FontSiz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8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  <w:r w:rsidR="00FC183D">
        <w:rPr>
          <w:rFonts w:ascii="Consolas" w:hAnsi="Consolas" w:cs="Cascadia Mono"/>
          <w:color w:val="0000FF"/>
          <w:sz w:val="16"/>
          <w:szCs w:val="16"/>
          <w:lang w:val="en-US"/>
        </w:rPr>
        <w:t xml:space="preserve">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ListViewItem</w:t>
      </w:r>
      <w:proofErr w:type="spellEnd"/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--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TargetType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ListBoxItem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good_item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Binding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GetColor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 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BorderBrush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proofErr w:type="spellEnd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akc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BorderThickness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HorizontalContentAlignment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proofErr w:type="spellStart"/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proofErr w:type="spellEnd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ласс</w:t>
      </w:r>
      <w:r w:rsidR="00F8186C" w:rsidRPr="00F8186C">
        <w:rPr>
          <w:rFonts w:ascii="Consolas" w:hAnsi="Consolas" w:cs="Consolas"/>
          <w:b/>
          <w:sz w:val="16"/>
          <w:szCs w:val="16"/>
          <w:lang w:val="en-US"/>
        </w:rPr>
        <w:t xml:space="preserve"> Manager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System.Windows.Controls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Manager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Frame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MainFrame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User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CurrentUser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ласс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proofErr w:type="spellStart"/>
      <w:r w:rsidRPr="00763F81">
        <w:rPr>
          <w:rFonts w:ascii="Consolas" w:hAnsi="Consolas" w:cs="Consolas"/>
          <w:b/>
          <w:sz w:val="16"/>
          <w:szCs w:val="16"/>
          <w:lang w:val="en-US"/>
        </w:rPr>
        <w:t>Animal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>.cs</w:t>
      </w:r>
      <w:proofErr w:type="spellEnd"/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GetAnimalImage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Animal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Image.Trim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.Huntings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fficultyId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fficulty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fficulty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ICollection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lt;Hunting&gt;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Huntings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ласс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 w:cs="Consolas"/>
          <w:b/>
          <w:sz w:val="16"/>
          <w:szCs w:val="16"/>
          <w:lang w:val="en-US"/>
        </w:rPr>
        <w:t>House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>.cs</w:t>
      </w:r>
      <w:proofErr w:type="spellEnd"/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System.Collections.Generic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.Huntings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ICollection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lt;Hunting&gt;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Huntings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</w:p>
    <w:p w14:paraId="0A05D93E" w14:textId="3E03EBF3" w:rsidR="00C162B3" w:rsidRPr="00FC183D" w:rsidRDefault="00F24562" w:rsidP="00E67292">
      <w:pPr>
        <w:autoSpaceDE w:val="0"/>
        <w:autoSpaceDN w:val="0"/>
        <w:adjustRightInd w:val="0"/>
        <w:spacing w:after="0" w:line="240" w:lineRule="auto"/>
        <w:rPr>
          <w:b/>
          <w:sz w:val="32"/>
          <w:szCs w:val="32"/>
          <w:lang w:val="en-US"/>
        </w:rPr>
        <w:sectPr w:rsidR="00C162B3" w:rsidRPr="00FC183D" w:rsidSect="00146FEF">
          <w:headerReference w:type="default" r:id="rId60"/>
          <w:headerReference w:type="first" r:id="rId61"/>
          <w:footerReference w:type="first" r:id="rId62"/>
          <w:pgSz w:w="11906" w:h="16838"/>
          <w:pgMar w:top="1134" w:right="850" w:bottom="1134" w:left="1701" w:header="624" w:footer="510" w:gutter="0"/>
          <w:pgNumType w:start="60"/>
          <w:cols w:space="708"/>
          <w:titlePg/>
          <w:docGrid w:linePitch="360"/>
        </w:sect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lastRenderedPageBreak/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GetHouseImage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House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proofErr w:type="spellStart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Image.Trim</w:t>
      </w:r>
      <w:proofErr w:type="spellEnd"/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HuntEntities.cs</w:t>
      </w:r>
      <w:proofErr w:type="spellEnd"/>
      <w:r w:rsidR="00FC183D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Data.Entity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HuntEntitie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: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bContext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Entitie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_contex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Entitie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etContex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_context =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_context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Entitie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_contex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User.c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Collections.Generic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.AccountingEvent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ccountingEven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.Hunting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urnam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tronymic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DateTim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rthday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oleI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enderI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Email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sswor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Login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ullable&lt;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gt; Experienc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Collection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&lt;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ccountingEven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gt;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ccountingEvent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nder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ender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Collection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lt;Hunting&gt;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ings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ole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ol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etPhoto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=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oleI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= 1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Clients\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mage.Trim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oleI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= 2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Administrators\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mage.Trim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irectory.GetCurrentDirectory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MackeCaptcha</w:t>
      </w:r>
      <w:proofErr w:type="spellEnd"/>
      <w:r w:rsidR="00FC183D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Drawing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Windows.Media.Imaging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untingFarm.Models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MakeCaptcha</w:t>
      </w:r>
      <w:proofErr w:type="spellEnd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ToImageSourc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Bitmap bitmap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MemoryStream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memory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MemoryStream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.Sav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memory,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Drawing.Imaging.ImageFormat.Bmp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memory.Position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0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.BeginIni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.StreamSourc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memory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.CacheOption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CacheOption.OnLoa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.EndIni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itmap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,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captcha)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reate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width,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eight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Count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Random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ando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itmap result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(width, height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бавим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личные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цвета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rush[] colors = {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Black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ed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oyalBlu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Green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}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кажем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де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исовать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Graphics g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raphics.From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stem.Drawing.Image</w:t>
      </w:r>
      <w:proofErr w:type="spellEnd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result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усть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фон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ртинки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удет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ерым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g.Clear</w:t>
      </w:r>
      <w:proofErr w:type="spellEnd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Color.Gray</w:t>
      </w:r>
      <w:proofErr w:type="spellEnd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генерируем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char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mbol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proofErr w:type="spellStart"/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бор</w:t>
      </w:r>
      <w:proofErr w:type="spellEnd"/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пустимых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ов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685366">
        <w:rPr>
          <w:rFonts w:ascii="Consolas" w:hAnsi="Consolas" w:cs="Cascadia Mono"/>
          <w:color w:val="A31515"/>
          <w:sz w:val="16"/>
          <w:szCs w:val="16"/>
          <w:lang w:val="en-US"/>
        </w:rPr>
        <w:t>"1234567890</w:t>
      </w:r>
      <w:r w:rsidR="00596028"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QWERTYUIOPASDFGHJKLZXCVBNM</w:t>
      </w:r>
      <w:r w:rsidR="00596028" w:rsidRPr="00685366">
        <w:rPr>
          <w:rFonts w:ascii="Consolas" w:hAnsi="Consolas" w:cs="Cascadia Mono"/>
          <w:color w:val="A31515"/>
          <w:sz w:val="16"/>
          <w:szCs w:val="16"/>
          <w:lang w:val="en-US"/>
        </w:rPr>
        <w:t>"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пчи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685366">
        <w:rPr>
          <w:rFonts w:ascii="Consolas" w:hAnsi="Consolas" w:cs="Cascadia Mono"/>
          <w:color w:val="A31515"/>
          <w:sz w:val="16"/>
          <w:szCs w:val="16"/>
          <w:lang w:val="en-US"/>
        </w:rPr>
        <w:t>""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мер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ля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ля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одного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а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/ 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symbolCount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0;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&lt;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Count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 ++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енериру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мер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уквы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(20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выбира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юбой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из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пустимого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абора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[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]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пчи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=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енериру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зиции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исования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а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eigh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-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- 20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*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,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1) *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-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арису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генерированный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rawString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ToString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),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Fo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685366">
        <w:rPr>
          <w:rFonts w:ascii="Consolas" w:hAnsi="Consolas" w:cs="Cascadia Mono"/>
          <w:color w:val="A31515"/>
          <w:sz w:val="16"/>
          <w:szCs w:val="16"/>
          <w:lang w:val="en-US"/>
        </w:rPr>
        <w:t>"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Arial</w:t>
      </w:r>
      <w:r w:rsidR="00596028" w:rsidRPr="00685366">
        <w:rPr>
          <w:rFonts w:ascii="Consolas" w:hAnsi="Consolas" w:cs="Cascadia Mono"/>
          <w:color w:val="A31515"/>
          <w:sz w:val="16"/>
          <w:szCs w:val="16"/>
          <w:lang w:val="en-US"/>
        </w:rPr>
        <w:t>"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,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[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],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PointF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бави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емного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мех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>/////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из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глов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станавлива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цвет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en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en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[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]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станавливаем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олщину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2, 5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rawLine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,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o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5,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5),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o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5,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5));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>//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елые</w:t>
      </w:r>
      <w:r w:rsidR="00596028" w:rsidRPr="00685366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очки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0;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&lt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; ++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685366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0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&lt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eight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; ++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proofErr w:type="spellEnd"/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() % 20 == 0)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esult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etPixel</w:t>
      </w:r>
      <w:proofErr w:type="spellEnd"/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proofErr w:type="spellEnd"/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hite</w:t>
      </w:r>
      <w:proofErr w:type="spellEnd"/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BitmapToImageSource</w:t>
      </w:r>
      <w:proofErr w:type="spellEnd"/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result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,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 w:rsidRPr="0078574E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340CF0" w:rsidRPr="0078574E">
        <w:rPr>
          <w:rFonts w:ascii="Consolas" w:hAnsi="Consolas" w:cs="Consolas"/>
          <w:sz w:val="16"/>
          <w:szCs w:val="16"/>
          <w:lang w:val="en-US"/>
        </w:rPr>
        <w:t>}</w:t>
      </w:r>
      <w:r w:rsidR="00D5190A" w:rsidRPr="00FE552A">
        <w:rPr>
          <w:rFonts w:ascii="Consolas" w:hAnsi="Consolas" w:cs="Consolas"/>
          <w:b/>
          <w:sz w:val="16"/>
          <w:szCs w:val="16"/>
        </w:rPr>
        <w:t>Форма</w:t>
      </w:r>
      <w:r w:rsidR="00D5190A" w:rsidRPr="0078574E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FE552A">
        <w:rPr>
          <w:rFonts w:ascii="Consolas" w:hAnsi="Consolas" w:cs="Consolas"/>
          <w:b/>
          <w:sz w:val="16"/>
          <w:szCs w:val="16"/>
        </w:rPr>
        <w:t>Главная</w:t>
      </w:r>
      <w:r w:rsidR="00D5190A" w:rsidRPr="0078574E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C183D" w:rsidRPr="0078574E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>
        <w:rPr>
          <w:rFonts w:ascii="Consolas" w:hAnsi="Consolas" w:cs="Consolas"/>
          <w:b/>
          <w:sz w:val="16"/>
          <w:szCs w:val="16"/>
        </w:rPr>
        <w:t>Код</w:t>
      </w:r>
      <w:r w:rsidR="00D5190A" w:rsidRPr="0078574E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>
        <w:rPr>
          <w:rFonts w:ascii="Consolas" w:hAnsi="Consolas" w:cs="Consolas"/>
          <w:b/>
          <w:sz w:val="16"/>
          <w:szCs w:val="16"/>
        </w:rPr>
        <w:t>интерфейса</w:t>
      </w:r>
      <w:r w:rsidR="00FC183D" w:rsidRPr="0078574E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Farm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Window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esentation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xpression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len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2008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penxmlformat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rg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rkup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-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patibility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/2006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-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Farm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itle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ElementName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Frame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,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Path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nten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itle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tyle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dth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1200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osing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dow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osing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ose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dow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osed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A31515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s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A31515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s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ckgroun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additional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ow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традиции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regroun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ain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ld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Frame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x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Frame</w:t>
      </w:r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ow</w:t>
      </w:r>
      <w:proofErr w:type="spellEnd"/>
      <w:r w:rsidR="00F51699" w:rsidRPr="0078574E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857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78574E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akc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vigationUIVisibility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+7 (965) 622-622-9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ra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Registration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utoriza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utorization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D5190A">
        <w:rPr>
          <w:rFonts w:ascii="Consolas" w:hAnsi="Consolas" w:cs="Consolas"/>
          <w:b/>
          <w:sz w:val="16"/>
          <w:szCs w:val="16"/>
        </w:rPr>
        <w:t>Код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D5190A">
        <w:rPr>
          <w:rFonts w:ascii="Consolas" w:hAnsi="Consolas" w:cs="Consolas"/>
          <w:b/>
          <w:sz w:val="16"/>
          <w:szCs w:val="16"/>
        </w:rPr>
        <w:t>программы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Pa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Main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.Navig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Window_Clos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.Cancel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Res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ействитель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Cance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Ques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x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Result.Cance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.Cance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Window_Clos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Current.Shutdow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Show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Hidde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ont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Profi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.Navig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utoriz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utoriz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window.Show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ont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SignO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ont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Profi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.Navig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Profi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SignO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ont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Profi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utoriz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ont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andleClickSignO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.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ration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inFrame.Navig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MainFrame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Страница</w:t>
      </w:r>
      <w:r w:rsidR="00FE552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я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Код</w:t>
      </w:r>
      <w:r w:rsidR="00FE314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Pages.HuntingEventsPag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Page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sVisible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ge_IsVisibleChange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p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earch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bSearch_Text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ion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boAnimal_Selection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ик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ion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boHouse_SelectionChang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Inf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unting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crollViewer.VerticalScrollBarVisibility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edValue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UseLayoutRounding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nimal.GetAnimalIm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nimal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ouse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SignUpEven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писатьс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SignUpEvent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Код</w:t>
      </w:r>
      <w:r w:rsidR="00FE314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программны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Page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HuntingEventsPage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Pag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AndInit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AndInit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Item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Inser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с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ы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Inser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с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ous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nima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extBlockInfo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з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ge_IsVisibleChang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pendencyPropertyChang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isibility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ChangeTracker.Entries().ToList().ForEach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Reloa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SignUpEvent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earch_TextChang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extChang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Animal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p.Hous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.ToLow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earch.Text.ToLow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extBlockInfo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з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_SelectionChang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ionChang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_SelectionChang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ionChang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SignUpEvent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Dat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Dat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Dat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unting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)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electDate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Пользователе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User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ей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ей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User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crollViewer.VerticalScrollBarVisibility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edValue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UseLayoutRounding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GetPhot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Sur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Patronymic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ole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User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OrEditUsers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Users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User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OrEditUsers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User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User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registrationWindow.Sh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Регистрации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Registration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8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4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esizeMod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oRe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t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2,3,81,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м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амил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ur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честв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tronymic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жден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Birthday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Gend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чт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mai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Aga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Aga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heck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 0 5 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eckBoxShowPassword_Check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eckBoxShowPassword_Unchecke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каза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9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ыт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xperienc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Rol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Ro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Register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Spa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Registration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User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nder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User user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user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tackPanelRole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nder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Gender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ur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Su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tronymic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tronym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mail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Emai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xperienc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Experience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Logi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Birthday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Birthda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Role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le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Role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gister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ow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.Is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urnam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ur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tronymic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tronymic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irthday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Birthday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nder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mail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mail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ssword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ow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Login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xperience =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xperienc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Ad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use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Fir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 =&gt; p.id == _currentUser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Su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ur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tronym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tronymic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Birthda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Birthday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Role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le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Gender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Emai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mail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ow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Logi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Experien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Experienc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.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6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.ToLow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password ||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.ToUpp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password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, spec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.Length;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Digi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assword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])) count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LetterOrDigi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assword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])) spec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count == 0 || spec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 login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FirstOrDefa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Logi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Sur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амилию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м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irthda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Birthday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иб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ам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ьш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18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Gender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ол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.Is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.Is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.Is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личают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CheckPassword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оответ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ребования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6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имволов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; 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глав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троч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букв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го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пецсимвола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proofErr w:type="spellStart"/>
      <w:r w:rsidR="00F51699">
        <w:rPr>
          <w:rFonts w:ascii="Cascadia Mono" w:hAnsi="Cascadia Mono" w:cs="Cascadia Mono"/>
          <w:color w:val="A31515"/>
          <w:sz w:val="19"/>
          <w:szCs w:val="19"/>
        </w:rPr>
        <w:t>неменее</w:t>
      </w:r>
      <w:proofErr w:type="spellEnd"/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ифр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Password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личаются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CheckPassword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оответ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ребования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6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имволов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; 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глав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троч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букв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го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пецсимвола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proofErr w:type="spellStart"/>
      <w:r w:rsidR="00F51699">
        <w:rPr>
          <w:rFonts w:ascii="Cascadia Mono" w:hAnsi="Cascadia Mono" w:cs="Cascadia Mono"/>
          <w:color w:val="A31515"/>
          <w:sz w:val="19"/>
          <w:szCs w:val="19"/>
        </w:rPr>
        <w:t>неменее</w:t>
      </w:r>
      <w:proofErr w:type="spellEnd"/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ифр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ogin !=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ользовате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аки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о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ж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уще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irthda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? dat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date ?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Span.TotalDay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365 &lt; 18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_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Collaps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Collaps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BoxShowPassword_Uncheck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Collaps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Agai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Collaps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asswordBoxAgai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Авторизации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utorization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esizeMod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oRe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1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капчу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d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new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RenewCaptcha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tem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6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ойт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Enter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Thread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utorization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onds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ptcha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AndInit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oadAndInit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20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.T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_t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1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rid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0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2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rid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0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_t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conds -= 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Ti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екунд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conds ==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Enter.IsEnabl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Ti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.Stop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Enter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ist&lt;User&gt; use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FirstOrDefa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Password.Passwor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Logi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Logi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user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!b) || (user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 &amp;&amp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Captcha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captcha))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user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л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unt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&gt;= 3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35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howCaptch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.Interv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Span.FromSecon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1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Enter.IsEnable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conds = 1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Ti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r.Star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1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rid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34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2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rid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1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ridUnitType.Sta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RenewCaptcha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howCaptch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howCaptch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upl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keCaptcha.Create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300, 100, 4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Captcha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uple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ptcha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uple.captch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мов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House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ouse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crollViewer.VerticalScrollBarVisibility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edValue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UseLayoutRounding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GetHouseIm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OrEditHous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Houses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ouse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OrEditHous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ouse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House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.Show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Животных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nimal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ых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Animal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crollViewer.VerticalScrollBarVisibility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electedValue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UseLayoutRounding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GetAnimalIm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ifficulty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OrEditAnimal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nimals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Animal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OrEditAnimal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Animal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Animal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.Show</w:t>
      </w:r>
      <w:proofErr w:type="spellEnd"/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животного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Animal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Сложнос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Difficulty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LoadImag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ddAnimalPage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nimal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Nul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nimal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fficultie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Animal animal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tem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fficulties.OrderB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tem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tems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id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.Difficulty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inde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item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nimal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Nul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review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.Descrip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Cop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fficulty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Ad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Fir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 =&gt; p.id == _currentAnimal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.Descrip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.Difficulty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LoadImag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Tit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t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eg|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|JP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jp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g|GIF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how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review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afe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Erro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Difficulty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ложнос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ма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ous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LoadImag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ddOrEditHouse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Hous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Nul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ouse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ouse hous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ous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Nul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review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.Descrip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LoadImag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Tit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t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eg|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|JP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jp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g|GIF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how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review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afe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Erro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Cop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Ad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Fir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 =&gt; p.id == _currentHouse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.Descrip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Description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я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untEvent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6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дминистратор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isplayMemberPa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dm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Стоимос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block_textbox_combo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os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ddOrEditHuntEvent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unting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2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unting hunting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unt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User&gt; use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2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nimals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].id =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.Animal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inde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nima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ses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].id =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.Hous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inde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ous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Cou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users[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].id =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.Admin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inde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user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Cost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.Cost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Ok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TryPar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Cost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u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))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="00F51699">
        <w:rPr>
          <w:rFonts w:ascii="Cascadia Mono" w:hAnsi="Cascadia Mono" w:cs="Cascadia Mono"/>
          <w:color w:val="A31515"/>
          <w:sz w:val="19"/>
          <w:szCs w:val="19"/>
        </w:rPr>
        <w:t>Некоректная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ен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Leng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 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rrors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dmin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ost =  cos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s.Ad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s.Fir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 =&gt; p.id == _currentHunting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.Animal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.Hous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.Admin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.Co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Cost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Cancl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eckField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nimal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House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mboAdmin.SelectedIndex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-1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b.AppendLin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администратор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Профиля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Profil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Spa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add_window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add_window_textblo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ho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UploadPho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UploadPhoto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Spa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Window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Adm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untEvent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HuntEvents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Animal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Hous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Ro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Role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Us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MyEvent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MyEvents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о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ditCurrentUs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EditCurrentUser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Profile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Cli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Client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Administrato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dministrator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Nul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ctory.Get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Ti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tTime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bName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tUse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hoto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GetPhoto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riKind.Absolu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1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tackPanelUser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2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tackPanelAdmin.Visibilit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Visibility.Visib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tTime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N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r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Now.Hou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ute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imeNow.Minu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9 &amp;&amp; hour &lt; 11 || hour == 11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1 &amp;&amp; hour &lt; 18 || hour == 18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ы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8 &amp;&amp; hour &lt; 24 || hour == 24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оч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getUse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Gender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1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Mr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Patronym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Su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Ms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Patronym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Sur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HuntEvents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s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vents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Animal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nimals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Hous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ouses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EditCurrentUser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MyEvents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sCli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sCli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sCli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sClient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sClient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Rol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Window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Window.Own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UploadPhoto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enFile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Titl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t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eg|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ng|JPG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iles (*.jpg)|*.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jpg|GIF</w:t>
      </w:r>
      <w:proofErr w:type="spellEnd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howDialo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hoto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Safe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op.File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Role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2 ?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Administrato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Cli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ire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Cop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e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s.Fir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p =&gt; p.id == Manager.CurrentUser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ser.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Error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Path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Update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magePhoto.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anager.CurrentUser.GetPhoto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UriKind.Absolu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hange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File.Exis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urrentDirectory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.ToStr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+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photoName</w:t>
      </w:r>
      <w:proofErr w:type="spellEnd"/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Учет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ccountingsClient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ccountingsClientP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Head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Events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UseLayoutRounding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="00F51699" w:rsidRPr="00763F81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.Animal.GetAnimalImag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.Animal.Nam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at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Удал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DeleteEven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DeleteEvent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AccountingsClientPage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Events.Items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Events.Wher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p =&gt;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.Clie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Manager.CurrentUser.id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ToLis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DeleteEvent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ListBoxEvents.SelectedItem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Resul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верен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ч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Cancel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Question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x =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Result.O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AccountingEvents.Remove(ListBoxEvent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Ev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да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Окно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Выбора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даты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Файл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SelectDat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HuntingFarm.Window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_wind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од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proofErr w:type="spellEnd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ccount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.Row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tnAddAccount_Click</w:t>
      </w:r>
      <w:proofErr w:type="spellEnd"/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Файл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Contro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at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Document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Inpu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Shap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Model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Pa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ngFarm.Windows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>SelectDateWindow.xaml</w:t>
      </w:r>
      <w:proofErr w:type="spellEnd"/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btnAddAccount_Click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Ev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Even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_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lientI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Manager.CurrentUser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e = (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datePicker.SelectedDate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AccountingEvents.Add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unting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HuntEntities.GetContext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SaveChanges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обходим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bookmarkStart w:id="111" w:name="_Toc422130288"/>
      <w:bookmarkStart w:id="112" w:name="_Toc422155387"/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br w:type="page"/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lastRenderedPageBreak/>
        <w:t xml:space="preserve"> </w:t>
      </w:r>
    </w:p>
    <w:p w14:paraId="4E78E26D" w14:textId="20F70F6E" w:rsidR="0024577D" w:rsidRPr="0078574E" w:rsidRDefault="0024577D" w:rsidP="00846978">
      <w:pPr>
        <w:pStyle w:val="af2"/>
        <w:shd w:val="clear" w:color="auto" w:fill="FFFFFF"/>
        <w:ind w:firstLine="567"/>
        <w:rPr>
          <w:b/>
          <w:sz w:val="32"/>
          <w:szCs w:val="32"/>
          <w:lang w:val="en-US"/>
        </w:rPr>
      </w:pPr>
      <w:bookmarkStart w:id="113" w:name="_Toc422130290"/>
      <w:bookmarkStart w:id="114" w:name="_Toc422155388"/>
      <w:bookmarkStart w:id="115" w:name="_Toc26196345"/>
      <w:bookmarkEnd w:id="111"/>
      <w:bookmarkEnd w:id="112"/>
      <w:r w:rsidRPr="00B87856">
        <w:rPr>
          <w:b/>
          <w:sz w:val="32"/>
          <w:szCs w:val="32"/>
        </w:rPr>
        <w:lastRenderedPageBreak/>
        <w:t>Приложение</w:t>
      </w:r>
      <w:r w:rsidRPr="0078574E">
        <w:rPr>
          <w:b/>
          <w:sz w:val="32"/>
          <w:szCs w:val="32"/>
          <w:lang w:val="en-US"/>
        </w:rPr>
        <w:t xml:space="preserve"> </w:t>
      </w:r>
      <w:bookmarkEnd w:id="113"/>
      <w:bookmarkEnd w:id="114"/>
      <w:proofErr w:type="gramStart"/>
      <w:r w:rsidR="006A760F">
        <w:rPr>
          <w:b/>
          <w:sz w:val="32"/>
          <w:szCs w:val="32"/>
          <w:lang w:val="en-US"/>
        </w:rPr>
        <w:t>B</w:t>
      </w:r>
      <w:bookmarkEnd w:id="115"/>
      <w:r w:rsidR="00B87856" w:rsidRPr="0078574E">
        <w:rPr>
          <w:b/>
          <w:sz w:val="32"/>
          <w:szCs w:val="32"/>
          <w:lang w:val="en-US"/>
        </w:rPr>
        <w:t xml:space="preserve"> </w:t>
      </w:r>
      <w:r w:rsidR="00FC183D" w:rsidRPr="0078574E">
        <w:rPr>
          <w:b/>
          <w:sz w:val="32"/>
          <w:szCs w:val="32"/>
          <w:lang w:val="en-US"/>
        </w:rPr>
        <w:t xml:space="preserve"> </w:t>
      </w:r>
      <w:bookmarkStart w:id="116" w:name="_Toc422130291"/>
      <w:bookmarkStart w:id="117" w:name="_Toc422140282"/>
      <w:bookmarkStart w:id="118" w:name="_Toc422155223"/>
      <w:bookmarkStart w:id="119" w:name="_Toc422155389"/>
      <w:r w:rsidRPr="00B87856">
        <w:rPr>
          <w:b/>
          <w:sz w:val="32"/>
          <w:szCs w:val="32"/>
        </w:rPr>
        <w:t>Диск</w:t>
      </w:r>
      <w:proofErr w:type="gramEnd"/>
      <w:r w:rsidRPr="0078574E">
        <w:rPr>
          <w:b/>
          <w:sz w:val="32"/>
          <w:szCs w:val="32"/>
          <w:lang w:val="en-US"/>
        </w:rPr>
        <w:t xml:space="preserve"> </w:t>
      </w:r>
      <w:r w:rsidRPr="00B87856">
        <w:rPr>
          <w:b/>
          <w:sz w:val="32"/>
          <w:szCs w:val="32"/>
        </w:rPr>
        <w:t>с</w:t>
      </w:r>
      <w:r w:rsidRPr="0078574E">
        <w:rPr>
          <w:b/>
          <w:sz w:val="32"/>
          <w:szCs w:val="32"/>
          <w:lang w:val="en-US"/>
        </w:rPr>
        <w:t xml:space="preserve"> </w:t>
      </w:r>
      <w:bookmarkEnd w:id="116"/>
      <w:bookmarkEnd w:id="117"/>
      <w:bookmarkEnd w:id="118"/>
      <w:bookmarkEnd w:id="119"/>
      <w:r w:rsidR="006A760F">
        <w:rPr>
          <w:b/>
          <w:sz w:val="32"/>
          <w:szCs w:val="32"/>
        </w:rPr>
        <w:t>исполняемым</w:t>
      </w:r>
      <w:r w:rsidR="006A760F" w:rsidRPr="0078574E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кодом</w:t>
      </w:r>
      <w:r w:rsidR="006A760F" w:rsidRPr="0078574E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программного</w:t>
      </w:r>
      <w:r w:rsidR="006A760F" w:rsidRPr="0078574E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модуля</w:t>
      </w:r>
      <w:r w:rsidR="00FC183D" w:rsidRPr="0078574E">
        <w:rPr>
          <w:b/>
          <w:sz w:val="32"/>
          <w:szCs w:val="32"/>
          <w:lang w:val="en-US"/>
        </w:rPr>
        <w:t xml:space="preserve"> </w:t>
      </w:r>
    </w:p>
    <w:sectPr w:rsidR="0024577D" w:rsidRPr="0078574E" w:rsidSect="00146FEF">
      <w:pgSz w:w="11906" w:h="16838"/>
      <w:pgMar w:top="1134" w:right="850" w:bottom="1134" w:left="1701" w:header="624" w:footer="510" w:gutter="0"/>
      <w:pgNumType w:start="96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24647" w14:textId="77777777" w:rsidR="00146FEF" w:rsidRDefault="00146FEF" w:rsidP="0024577D">
      <w:pPr>
        <w:spacing w:after="0" w:line="240" w:lineRule="auto"/>
      </w:pPr>
      <w:r>
        <w:separator/>
      </w:r>
    </w:p>
  </w:endnote>
  <w:endnote w:type="continuationSeparator" w:id="0">
    <w:p w14:paraId="4D1142B4" w14:textId="77777777" w:rsidR="00146FEF" w:rsidRDefault="00146FEF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245810" w14:textId="77777777" w:rsidR="00EE71B4" w:rsidRDefault="00EE71B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F38442" w14:textId="77777777" w:rsidR="00146FEF" w:rsidRDefault="00146FEF" w:rsidP="0024577D">
      <w:pPr>
        <w:spacing w:after="0" w:line="240" w:lineRule="auto"/>
      </w:pPr>
      <w:r>
        <w:separator/>
      </w:r>
    </w:p>
  </w:footnote>
  <w:footnote w:type="continuationSeparator" w:id="0">
    <w:p w14:paraId="147033A2" w14:textId="77777777" w:rsidR="00146FEF" w:rsidRDefault="00146FEF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4B039" w14:textId="77777777" w:rsidR="00EE71B4" w:rsidRDefault="00EE71B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1DA50C5E" wp14:editId="5FD827CC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AE3D84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4119BA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709290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AB0B5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6A0532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DD9AA6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74122F" w14:textId="5E976C2D" w:rsidR="00EE71B4" w:rsidRPr="0024577D" w:rsidRDefault="00EE71B4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FC183D">
                              <w:rPr>
                                <w:noProof/>
                                <w:sz w:val="24"/>
                              </w:rPr>
                              <w:t>59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70CD5B" w14:textId="4E332AA8" w:rsidR="00EE71B4" w:rsidRPr="000E43E4" w:rsidRDefault="00EE71B4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proofErr w:type="gramStart"/>
                            <w:r>
                              <w:rPr>
                                <w:sz w:val="28"/>
                                <w:szCs w:val="28"/>
                              </w:rPr>
                              <w:t>02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205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  <w:proofErr w:type="gramEnd"/>
                          </w:p>
                          <w:p w14:paraId="3682F5F9" w14:textId="77777777" w:rsidR="00EE71B4" w:rsidRPr="000E43E4" w:rsidRDefault="00EE71B4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A50C5E" id="Группа 78" o:spid="_x0000_s1071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">
              <v:rect id="Rectangle 2" o:spid="_x0000_s107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07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07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07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07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07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07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07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08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08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08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08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14:paraId="46AE3D84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8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14:paraId="734119BA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8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14:paraId="3A709290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8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14:paraId="7DCAB0B5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8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14:paraId="276A0532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8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14:paraId="66DD9AA6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8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14:paraId="5974122F" w14:textId="5E976C2D" w:rsidR="00EE71B4" w:rsidRPr="0024577D" w:rsidRDefault="00EE71B4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FC183D">
                        <w:rPr>
                          <w:noProof/>
                          <w:sz w:val="24"/>
                        </w:rPr>
                        <w:t>59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9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14:paraId="4470CD5B" w14:textId="4E332AA8" w:rsidR="00EE71B4" w:rsidRPr="000E43E4" w:rsidRDefault="00EE71B4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>
                        <w:rPr>
                          <w:sz w:val="28"/>
                          <w:szCs w:val="28"/>
                        </w:rPr>
                        <w:t>02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>
                        <w:rPr>
                          <w:sz w:val="28"/>
                          <w:szCs w:val="28"/>
                        </w:rPr>
                        <w:t>205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14:paraId="3682F5F9" w14:textId="77777777" w:rsidR="00EE71B4" w:rsidRPr="000E43E4" w:rsidRDefault="00EE71B4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01DAF" w14:textId="77777777" w:rsidR="00EE71B4" w:rsidRDefault="00EE71B4">
    <w:pPr>
      <w:pStyle w:val="a8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027B990D" wp14:editId="5AAB3654">
              <wp:simplePos x="0" y="0"/>
              <wp:positionH relativeFrom="page">
                <wp:posOffset>721360</wp:posOffset>
              </wp:positionH>
              <wp:positionV relativeFrom="page">
                <wp:posOffset>254000</wp:posOffset>
              </wp:positionV>
              <wp:extent cx="6588125" cy="10187940"/>
              <wp:effectExtent l="0" t="0" r="22225" b="2286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12D65A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8F70D8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FAABD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345FDF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86D12E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0E442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78408F" w14:textId="77777777" w:rsidR="00EE71B4" w:rsidRDefault="00EE71B4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8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AA4CD4" w14:textId="4D664B4B" w:rsidR="00EE71B4" w:rsidRPr="00C214AF" w:rsidRDefault="00EE71B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proofErr w:type="gramStart"/>
                            <w:r w:rsidR="0078574E">
                              <w:rPr>
                                <w:rFonts w:ascii="Times New Roman" w:hAnsi="Times New Roman"/>
                                <w:i w:val="0"/>
                                <w:lang w:val="en-US"/>
                              </w:rPr>
                              <w:t>02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 w:rsidR="0078574E">
                              <w:rPr>
                                <w:rFonts w:ascii="Times New Roman" w:hAnsi="Times New Roman"/>
                                <w:i w:val="0"/>
                                <w:lang w:val="en-US"/>
                              </w:rPr>
                              <w:t>205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34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BCDFD4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32983" w14:textId="77777777" w:rsidR="00EE71B4" w:rsidRPr="00E03B72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16"/>
                                  <w:lang w:val="uk-UA"/>
                                </w:rPr>
                                <w:t>Музафаров</w:t>
                              </w:r>
                              <w:proofErr w:type="spellEnd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16"/>
                                  <w:lang w:val="uk-UA"/>
                                </w:rPr>
                                <w:t xml:space="preserve"> Р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CC3D33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945399" w14:textId="77777777" w:rsidR="00EE71B4" w:rsidRPr="00464EC9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Сафиулин</w:t>
                              </w:r>
                              <w:proofErr w:type="spellEnd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 xml:space="preserve"> Р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683" cy="309"/>
                          <a:chOff x="0" y="0"/>
                          <a:chExt cx="19506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460F38" w14:textId="442E9E8D" w:rsidR="00EE71B4" w:rsidRPr="0078574E" w:rsidRDefault="0078574E" w:rsidP="00CD1FF9">
                              <w:pPr>
                                <w:pStyle w:val="ae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88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225D97" w14:textId="2B1429AF" w:rsidR="00EE71B4" w:rsidRPr="00C214AF" w:rsidRDefault="0078574E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Алемасов</w:t>
                              </w:r>
                              <w:proofErr w:type="spellEnd"/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 xml:space="preserve"> Е.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29DC95" w14:textId="77777777" w:rsidR="00EE71B4" w:rsidRDefault="00EE71B4" w:rsidP="00D946C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  <w:p w14:paraId="60FFF3C1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D622BE" w14:textId="77777777" w:rsidR="00EE71B4" w:rsidRPr="00C214AF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3EA6FC" w14:textId="77777777" w:rsidR="00EE71B4" w:rsidRPr="00DD47A6" w:rsidRDefault="00EE71B4" w:rsidP="00CD1FF9">
                              <w:pPr>
                                <w:pStyle w:val="ae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1C98A" w14:textId="77777777" w:rsidR="00EE71B4" w:rsidRPr="008E7973" w:rsidRDefault="00EE71B4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BAAA28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14:paraId="461E998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14:paraId="1EF5619C" w14:textId="77777777" w:rsidR="00EE71B4" w:rsidRDefault="00EE71B4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66053A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3BC2F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9BA0C" w14:textId="77777777" w:rsidR="00EE71B4" w:rsidRPr="00EA2105" w:rsidRDefault="00EE71B4" w:rsidP="00E03B72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6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9E33B5" w14:textId="09EEC6D5" w:rsidR="00EE71B4" w:rsidRPr="0078574E" w:rsidRDefault="00EE71B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en-US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ГР </w:t>
                            </w:r>
                            <w:r w:rsidR="0078574E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en-US"/>
                              </w:rPr>
                              <w:t>20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27B990D" id="Группа 1038" o:spid="_x0000_s1091" style="position:absolute;margin-left:56.8pt;margin-top:20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">
              <v:rect id="Rectangle 2" o:spid="_x0000_s109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093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094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095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096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097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098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099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10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10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102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14:paraId="3512D65A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103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14:paraId="188F70D8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104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14:paraId="69FAABDC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105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14:paraId="25345FDF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106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14:paraId="1986D12E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107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14:paraId="6010E442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108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14:paraId="5578408F" w14:textId="77777777" w:rsidR="00EE71B4" w:rsidRDefault="00EE71B4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109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3mN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1p5RibQ+18AAAD//wMAUEsBAi0AFAAGAAgAAAAhANvh9svuAAAAhQEAABMAAAAAAAAAAAAA&#10;AAAAAAAAAFtDb250ZW50X1R5cGVzXS54bWxQSwECLQAUAAYACAAAACEAWvQsW78AAAAVAQAACwAA&#10;AAAAAAAAAAAAAAAfAQAAX3JlbHMvLnJlbHNQSwECLQAUAAYACAAAACEAkYd5jcMAAADcAAAADwAA&#10;AAAAAAAAAAAAAAAHAgAAZHJzL2Rvd25yZXYueG1sUEsFBgAAAAADAAMAtwAAAPcCAAAAAA==&#10;" filled="f" stroked="f" strokeweight=".25pt">
                <v:textbox inset="1pt,1pt,1pt,1pt">
                  <w:txbxContent>
                    <w:p w14:paraId="33AA4CD4" w14:textId="4D664B4B" w:rsidR="00EE71B4" w:rsidRPr="00C214AF" w:rsidRDefault="00EE71B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proofErr w:type="gramStart"/>
                      <w:r w:rsidR="0078574E">
                        <w:rPr>
                          <w:rFonts w:ascii="Times New Roman" w:hAnsi="Times New Roman"/>
                          <w:i w:val="0"/>
                          <w:lang w:val="en-US"/>
                        </w:rPr>
                        <w:t>02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 w:rsidR="0078574E">
                        <w:rPr>
                          <w:rFonts w:ascii="Times New Roman" w:hAnsi="Times New Roman"/>
                          <w:i w:val="0"/>
                          <w:lang w:val="en-US"/>
                        </w:rPr>
                        <w:t>205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  <w:proofErr w:type="gramEnd"/>
                    </w:p>
                  </w:txbxContent>
                </v:textbox>
              </v:rect>
              <v:line id="Line 20" o:spid="_x0000_s1110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21" o:spid="_x0000_s1111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22" o:spid="_x0000_s1112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23" o:spid="_x0000_s1113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/>
              <v:line id="Line 24" o:spid="_x0000_s1114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group id="Group 25" o:spid="_x0000_s1115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<v:rect id="Rectangle 26" o:spid="_x0000_s111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14:paraId="18BCDFD4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11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  <v:textbox inset="1pt,1pt,1pt,1pt">
                    <w:txbxContent>
                      <w:p w14:paraId="55932983" w14:textId="77777777" w:rsidR="00EE71B4" w:rsidRPr="00E03B72" w:rsidRDefault="00EE71B4" w:rsidP="00CD1FF9">
                        <w:pPr>
                          <w:rPr>
                            <w:rFonts w:ascii="ISOCPEUR" w:hAnsi="ISOCPEUR"/>
                            <w:i/>
                            <w:sz w:val="20"/>
                            <w:szCs w:val="20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>Музафаров</w:t>
                        </w:r>
                        <w:proofErr w:type="spellEnd"/>
                        <w:r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 xml:space="preserve"> Р.Р.</w:t>
                        </w:r>
                      </w:p>
                    </w:txbxContent>
                  </v:textbox>
                </v:rect>
              </v:group>
              <v:group id="Group 28" o:spid="_x0000_s1118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11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14:paraId="37CC3D33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12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14:paraId="17945399" w14:textId="77777777" w:rsidR="00EE71B4" w:rsidRPr="00464EC9" w:rsidRDefault="00EE71B4" w:rsidP="00CD1FF9">
                        <w:pPr>
                          <w:rPr>
                            <w:rFonts w:ascii="ISOCPEUR" w:hAnsi="ISOCPEUR"/>
                            <w:i/>
                            <w:szCs w:val="20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Сафиулин</w:t>
                        </w:r>
                        <w:proofErr w:type="spellEnd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 xml:space="preserve"> Р.Р.</w:t>
                        </w:r>
                      </w:p>
                    </w:txbxContent>
                  </v:textbox>
                </v:rect>
              </v:group>
              <v:group id="Group 31" o:spid="_x0000_s1121" style="position:absolute;left:39;top:18969;width:4683;height:309" coordsize="1950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12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14:paraId="36460F38" w14:textId="442E9E8D" w:rsidR="00EE71B4" w:rsidRPr="0078574E" w:rsidRDefault="0078574E" w:rsidP="00CD1FF9">
                        <w:pPr>
                          <w:pStyle w:val="ae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3" o:spid="_x0000_s1123" style="position:absolute;left:878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14:paraId="21225D97" w14:textId="2B1429AF" w:rsidR="00EE71B4" w:rsidRPr="00C214AF" w:rsidRDefault="0078574E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Алемасов</w:t>
                        </w:r>
                        <w:proofErr w:type="spellEnd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 xml:space="preserve"> Е.П.</w:t>
                        </w:r>
                      </w:p>
                    </w:txbxContent>
                  </v:textbox>
                </v:rect>
              </v:group>
              <v:group id="Group 34" o:spid="_x0000_s1124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12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14:paraId="0029DC95" w14:textId="77777777" w:rsidR="00EE71B4" w:rsidRDefault="00EE71B4" w:rsidP="00D946C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  <w:p w14:paraId="60FFF3C1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12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14:paraId="19D622BE" w14:textId="77777777" w:rsidR="00EE71B4" w:rsidRPr="00C214AF" w:rsidRDefault="00EE71B4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127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12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14:paraId="573EA6FC" w14:textId="77777777" w:rsidR="00EE71B4" w:rsidRPr="00DD47A6" w:rsidRDefault="00EE71B4" w:rsidP="00CD1FF9">
                        <w:pPr>
                          <w:pStyle w:val="ae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12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14:paraId="1D11C98A" w14:textId="77777777" w:rsidR="00EE71B4" w:rsidRPr="008E7973" w:rsidRDefault="00EE71B4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130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131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14:paraId="5ABAAA28" w14:textId="77777777" w:rsidR="00EE71B4" w:rsidRDefault="00EE71B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</w:p>
                    <w:p w14:paraId="461E998C" w14:textId="77777777" w:rsidR="00EE71B4" w:rsidRDefault="00EE71B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14:paraId="1EF5619C" w14:textId="77777777" w:rsidR="00EE71B4" w:rsidRDefault="00EE71B4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132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133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134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135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14:paraId="2966053A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136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14:paraId="303BC2FC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137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14:paraId="38E9BA0C" w14:textId="77777777" w:rsidR="00EE71B4" w:rsidRPr="00EA2105" w:rsidRDefault="00EE71B4" w:rsidP="00E03B72">
                      <w:pPr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65</w:t>
                      </w:r>
                    </w:p>
                  </w:txbxContent>
                </v:textbox>
              </v:rect>
              <v:line id="Line 48" o:spid="_x0000_s1138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139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140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14:paraId="1C9E33B5" w14:textId="09EEC6D5" w:rsidR="00EE71B4" w:rsidRPr="0078574E" w:rsidRDefault="00EE71B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en-US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ГР </w:t>
                      </w:r>
                      <w:r w:rsidR="0078574E">
                        <w:rPr>
                          <w:rFonts w:ascii="Times New Roman" w:hAnsi="Times New Roman"/>
                          <w:i w:val="0"/>
                          <w:szCs w:val="28"/>
                          <w:lang w:val="en-US"/>
                        </w:rPr>
                        <w:t>205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93174" w14:textId="77777777" w:rsidR="00EE71B4" w:rsidRDefault="00EE71B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75500D9B" wp14:editId="1B26E307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8B51CC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C46518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B25A4D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12CDD4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2FDE0C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27B900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4F93C5" w14:textId="4B33088F" w:rsidR="00EE71B4" w:rsidRPr="0024577D" w:rsidRDefault="00EE71B4" w:rsidP="006232A7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FC183D">
                              <w:rPr>
                                <w:noProof/>
                                <w:sz w:val="24"/>
                              </w:rPr>
                              <w:t>61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D98C49" w14:textId="50B56E3A" w:rsidR="00EE71B4" w:rsidRPr="006653EC" w:rsidRDefault="00EE71B4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</w:t>
                            </w:r>
                            <w:r w:rsidR="00FC183D">
                              <w:rPr>
                                <w:bCs/>
                                <w:sz w:val="28"/>
                                <w:szCs w:val="28"/>
                                <w:lang w:val="en-US"/>
                              </w:rPr>
                              <w:t>02</w:t>
                            </w:r>
                            <w:r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14:paraId="12E7BB0B" w14:textId="77777777" w:rsidR="00EE71B4" w:rsidRPr="000E43E4" w:rsidRDefault="00EE71B4" w:rsidP="006232A7"/>
                          <w:p w14:paraId="5EFF4579" w14:textId="77777777" w:rsidR="00EE71B4" w:rsidRPr="000E43E4" w:rsidRDefault="00EE71B4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500D9B" id="Группа 114" o:spid="_x0000_s1141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">
              <v:rect id="Rectangle 2" o:spid="_x0000_s114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14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14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14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14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14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14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14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15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15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15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15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14:paraId="338B51CC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15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14:paraId="29C46518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15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14:paraId="04B25A4D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5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14:paraId="1012CDD4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5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14:paraId="0A2FDE0C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14:paraId="1127B900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14:paraId="254F93C5" w14:textId="4B33088F" w:rsidR="00EE71B4" w:rsidRPr="0024577D" w:rsidRDefault="00EE71B4" w:rsidP="006232A7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FC183D">
                        <w:rPr>
                          <w:noProof/>
                          <w:sz w:val="24"/>
                        </w:rPr>
                        <w:t>61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6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wVY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BEfBVjBAAAA3QAAAA8AAAAA&#10;AAAAAAAAAAAABwIAAGRycy9kb3ducmV2LnhtbFBLBQYAAAAAAwADALcAAAD1AgAAAAA=&#10;" filled="f" stroked="f" strokeweight=".25pt">
                <v:textbox inset="1pt,1pt,1pt,1pt">
                  <w:txbxContent>
                    <w:p w14:paraId="76D98C49" w14:textId="50B56E3A" w:rsidR="00EE71B4" w:rsidRPr="006653EC" w:rsidRDefault="00EE71B4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</w:t>
                      </w:r>
                      <w:r w:rsidR="00FC183D">
                        <w:rPr>
                          <w:bCs/>
                          <w:sz w:val="28"/>
                          <w:szCs w:val="28"/>
                          <w:lang w:val="en-US"/>
                        </w:rPr>
                        <w:t>02</w:t>
                      </w:r>
                      <w:r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14:paraId="12E7BB0B" w14:textId="77777777" w:rsidR="00EE71B4" w:rsidRPr="000E43E4" w:rsidRDefault="00EE71B4" w:rsidP="006232A7"/>
                    <w:p w14:paraId="5EFF4579" w14:textId="77777777" w:rsidR="00EE71B4" w:rsidRPr="000E43E4" w:rsidRDefault="00EE71B4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B9C49" w14:textId="77777777" w:rsidR="00EE71B4" w:rsidRDefault="00EE71B4">
    <w:pPr>
      <w:pStyle w:val="a8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DE056CA" wp14:editId="626E55A7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96F141D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65109887">
    <w:abstractNumId w:val="5"/>
  </w:num>
  <w:num w:numId="2" w16cid:durableId="735469992">
    <w:abstractNumId w:val="2"/>
  </w:num>
  <w:num w:numId="3" w16cid:durableId="1860460556">
    <w:abstractNumId w:val="4"/>
  </w:num>
  <w:num w:numId="4" w16cid:durableId="1908301631">
    <w:abstractNumId w:val="1"/>
  </w:num>
  <w:num w:numId="5" w16cid:durableId="2137136422">
    <w:abstractNumId w:val="0"/>
  </w:num>
  <w:num w:numId="6" w16cid:durableId="2550907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577D"/>
    <w:rsid w:val="000002F6"/>
    <w:rsid w:val="000007E0"/>
    <w:rsid w:val="00001BA0"/>
    <w:rsid w:val="00006A91"/>
    <w:rsid w:val="00007D12"/>
    <w:rsid w:val="000141CB"/>
    <w:rsid w:val="000166A1"/>
    <w:rsid w:val="00023E3C"/>
    <w:rsid w:val="00025060"/>
    <w:rsid w:val="000354A5"/>
    <w:rsid w:val="00046AA3"/>
    <w:rsid w:val="0005366B"/>
    <w:rsid w:val="00056F8F"/>
    <w:rsid w:val="000620B6"/>
    <w:rsid w:val="00062893"/>
    <w:rsid w:val="0006621E"/>
    <w:rsid w:val="00067017"/>
    <w:rsid w:val="00067A81"/>
    <w:rsid w:val="00067DBB"/>
    <w:rsid w:val="000720E6"/>
    <w:rsid w:val="00073563"/>
    <w:rsid w:val="00075471"/>
    <w:rsid w:val="00076658"/>
    <w:rsid w:val="000766AE"/>
    <w:rsid w:val="000834BD"/>
    <w:rsid w:val="0009371A"/>
    <w:rsid w:val="000961EA"/>
    <w:rsid w:val="000B14C4"/>
    <w:rsid w:val="000B3D94"/>
    <w:rsid w:val="000B6074"/>
    <w:rsid w:val="000C21B1"/>
    <w:rsid w:val="000C3E2E"/>
    <w:rsid w:val="000C4725"/>
    <w:rsid w:val="000C68B0"/>
    <w:rsid w:val="000D00BE"/>
    <w:rsid w:val="000D18B0"/>
    <w:rsid w:val="000D242D"/>
    <w:rsid w:val="000D783E"/>
    <w:rsid w:val="000E2F9D"/>
    <w:rsid w:val="000F092E"/>
    <w:rsid w:val="000F3106"/>
    <w:rsid w:val="000F3EB2"/>
    <w:rsid w:val="000F51AF"/>
    <w:rsid w:val="00101F2A"/>
    <w:rsid w:val="00103900"/>
    <w:rsid w:val="00104070"/>
    <w:rsid w:val="001070F5"/>
    <w:rsid w:val="00107EF8"/>
    <w:rsid w:val="00116AAA"/>
    <w:rsid w:val="00117964"/>
    <w:rsid w:val="0012036C"/>
    <w:rsid w:val="00125CEB"/>
    <w:rsid w:val="001275FF"/>
    <w:rsid w:val="00136F17"/>
    <w:rsid w:val="001416AA"/>
    <w:rsid w:val="00144E14"/>
    <w:rsid w:val="00146FEF"/>
    <w:rsid w:val="00150E2B"/>
    <w:rsid w:val="00150E55"/>
    <w:rsid w:val="001607E0"/>
    <w:rsid w:val="00167852"/>
    <w:rsid w:val="00167B21"/>
    <w:rsid w:val="00172BAD"/>
    <w:rsid w:val="001803D2"/>
    <w:rsid w:val="00193B33"/>
    <w:rsid w:val="001969CC"/>
    <w:rsid w:val="001B3A6F"/>
    <w:rsid w:val="001B72BE"/>
    <w:rsid w:val="001C170C"/>
    <w:rsid w:val="001C198C"/>
    <w:rsid w:val="001C7E72"/>
    <w:rsid w:val="001D28DF"/>
    <w:rsid w:val="001D3D7E"/>
    <w:rsid w:val="001D5DCA"/>
    <w:rsid w:val="001E35F5"/>
    <w:rsid w:val="001E433B"/>
    <w:rsid w:val="001E7410"/>
    <w:rsid w:val="001F0EBD"/>
    <w:rsid w:val="001F57EE"/>
    <w:rsid w:val="001F5849"/>
    <w:rsid w:val="001F77A4"/>
    <w:rsid w:val="001F7DCC"/>
    <w:rsid w:val="0020064C"/>
    <w:rsid w:val="0020375D"/>
    <w:rsid w:val="00203A2A"/>
    <w:rsid w:val="00222351"/>
    <w:rsid w:val="00222FB2"/>
    <w:rsid w:val="00225F50"/>
    <w:rsid w:val="0022752F"/>
    <w:rsid w:val="00232208"/>
    <w:rsid w:val="00236AE2"/>
    <w:rsid w:val="00240D9A"/>
    <w:rsid w:val="002410B3"/>
    <w:rsid w:val="0024577D"/>
    <w:rsid w:val="00261555"/>
    <w:rsid w:val="0026513E"/>
    <w:rsid w:val="00267C12"/>
    <w:rsid w:val="00267FA1"/>
    <w:rsid w:val="00277FC5"/>
    <w:rsid w:val="00281283"/>
    <w:rsid w:val="00282DB2"/>
    <w:rsid w:val="00282F36"/>
    <w:rsid w:val="002934E0"/>
    <w:rsid w:val="00295FB0"/>
    <w:rsid w:val="002A2E64"/>
    <w:rsid w:val="002A482F"/>
    <w:rsid w:val="002C4A4D"/>
    <w:rsid w:val="002C6534"/>
    <w:rsid w:val="002D6283"/>
    <w:rsid w:val="002E005B"/>
    <w:rsid w:val="002E34E1"/>
    <w:rsid w:val="002E4C82"/>
    <w:rsid w:val="002F1219"/>
    <w:rsid w:val="002F1D92"/>
    <w:rsid w:val="002F779D"/>
    <w:rsid w:val="003052D8"/>
    <w:rsid w:val="0030548E"/>
    <w:rsid w:val="00305A58"/>
    <w:rsid w:val="00305A5E"/>
    <w:rsid w:val="00305BBA"/>
    <w:rsid w:val="00306A9F"/>
    <w:rsid w:val="003110E4"/>
    <w:rsid w:val="003121E6"/>
    <w:rsid w:val="00312379"/>
    <w:rsid w:val="00315818"/>
    <w:rsid w:val="003221A0"/>
    <w:rsid w:val="003234AD"/>
    <w:rsid w:val="003252E2"/>
    <w:rsid w:val="0032591B"/>
    <w:rsid w:val="003275A8"/>
    <w:rsid w:val="003310CF"/>
    <w:rsid w:val="00331467"/>
    <w:rsid w:val="003339CC"/>
    <w:rsid w:val="0033405D"/>
    <w:rsid w:val="00336CF5"/>
    <w:rsid w:val="00340CF0"/>
    <w:rsid w:val="003413BB"/>
    <w:rsid w:val="0034273A"/>
    <w:rsid w:val="00342F55"/>
    <w:rsid w:val="0035066C"/>
    <w:rsid w:val="0035073D"/>
    <w:rsid w:val="00355C7C"/>
    <w:rsid w:val="00355D7B"/>
    <w:rsid w:val="0035686F"/>
    <w:rsid w:val="003571F8"/>
    <w:rsid w:val="00366688"/>
    <w:rsid w:val="00372B0F"/>
    <w:rsid w:val="00373176"/>
    <w:rsid w:val="00375826"/>
    <w:rsid w:val="003777D5"/>
    <w:rsid w:val="00381448"/>
    <w:rsid w:val="00382B5F"/>
    <w:rsid w:val="00384036"/>
    <w:rsid w:val="0039182F"/>
    <w:rsid w:val="003919DD"/>
    <w:rsid w:val="00391C87"/>
    <w:rsid w:val="00393407"/>
    <w:rsid w:val="00396471"/>
    <w:rsid w:val="00397E26"/>
    <w:rsid w:val="003A05ED"/>
    <w:rsid w:val="003A0CD9"/>
    <w:rsid w:val="003A7C26"/>
    <w:rsid w:val="003B0279"/>
    <w:rsid w:val="003B09E1"/>
    <w:rsid w:val="003B0C7C"/>
    <w:rsid w:val="003B2584"/>
    <w:rsid w:val="003B4061"/>
    <w:rsid w:val="003B413F"/>
    <w:rsid w:val="003C6F67"/>
    <w:rsid w:val="003C7CFC"/>
    <w:rsid w:val="003D0D45"/>
    <w:rsid w:val="003D179C"/>
    <w:rsid w:val="003D1BBF"/>
    <w:rsid w:val="003D29FF"/>
    <w:rsid w:val="003D3236"/>
    <w:rsid w:val="003D4253"/>
    <w:rsid w:val="003D59A4"/>
    <w:rsid w:val="003D6D2F"/>
    <w:rsid w:val="003D7D64"/>
    <w:rsid w:val="003E0436"/>
    <w:rsid w:val="003E11BC"/>
    <w:rsid w:val="003E147C"/>
    <w:rsid w:val="003F5C2F"/>
    <w:rsid w:val="003F78EB"/>
    <w:rsid w:val="003F797D"/>
    <w:rsid w:val="004005FA"/>
    <w:rsid w:val="00400634"/>
    <w:rsid w:val="00403F34"/>
    <w:rsid w:val="00405DDC"/>
    <w:rsid w:val="00406E63"/>
    <w:rsid w:val="00415800"/>
    <w:rsid w:val="004175B0"/>
    <w:rsid w:val="00421C34"/>
    <w:rsid w:val="00421D23"/>
    <w:rsid w:val="00422B74"/>
    <w:rsid w:val="004263A2"/>
    <w:rsid w:val="00434A8D"/>
    <w:rsid w:val="0043516A"/>
    <w:rsid w:val="00446658"/>
    <w:rsid w:val="00450828"/>
    <w:rsid w:val="0045130A"/>
    <w:rsid w:val="00454749"/>
    <w:rsid w:val="004637FD"/>
    <w:rsid w:val="00464EC9"/>
    <w:rsid w:val="004673AB"/>
    <w:rsid w:val="00470E58"/>
    <w:rsid w:val="0047221F"/>
    <w:rsid w:val="00473E6D"/>
    <w:rsid w:val="0047453C"/>
    <w:rsid w:val="004761CA"/>
    <w:rsid w:val="0048144A"/>
    <w:rsid w:val="004851BD"/>
    <w:rsid w:val="00486831"/>
    <w:rsid w:val="0048798F"/>
    <w:rsid w:val="004903A0"/>
    <w:rsid w:val="0049569D"/>
    <w:rsid w:val="004A4DD0"/>
    <w:rsid w:val="004A537F"/>
    <w:rsid w:val="004B18C0"/>
    <w:rsid w:val="004B407E"/>
    <w:rsid w:val="004B5004"/>
    <w:rsid w:val="004B7C83"/>
    <w:rsid w:val="004C1B40"/>
    <w:rsid w:val="004C29E2"/>
    <w:rsid w:val="004C47B0"/>
    <w:rsid w:val="004C629D"/>
    <w:rsid w:val="004C6C6D"/>
    <w:rsid w:val="004D29F7"/>
    <w:rsid w:val="004D51B8"/>
    <w:rsid w:val="004E10F5"/>
    <w:rsid w:val="004F1F22"/>
    <w:rsid w:val="004F3F3E"/>
    <w:rsid w:val="004F6F49"/>
    <w:rsid w:val="004F7F4F"/>
    <w:rsid w:val="00502A0F"/>
    <w:rsid w:val="00505E67"/>
    <w:rsid w:val="0051074E"/>
    <w:rsid w:val="00510851"/>
    <w:rsid w:val="00510887"/>
    <w:rsid w:val="0051101A"/>
    <w:rsid w:val="00515B11"/>
    <w:rsid w:val="005205C4"/>
    <w:rsid w:val="005210D6"/>
    <w:rsid w:val="005243EB"/>
    <w:rsid w:val="005312AF"/>
    <w:rsid w:val="00533CA9"/>
    <w:rsid w:val="005366DA"/>
    <w:rsid w:val="00542207"/>
    <w:rsid w:val="005438D9"/>
    <w:rsid w:val="00545105"/>
    <w:rsid w:val="00554E3B"/>
    <w:rsid w:val="00557171"/>
    <w:rsid w:val="00557A5A"/>
    <w:rsid w:val="00557B05"/>
    <w:rsid w:val="00563735"/>
    <w:rsid w:val="00566898"/>
    <w:rsid w:val="00570451"/>
    <w:rsid w:val="00572900"/>
    <w:rsid w:val="00573EBF"/>
    <w:rsid w:val="005755DE"/>
    <w:rsid w:val="00582089"/>
    <w:rsid w:val="005828D7"/>
    <w:rsid w:val="005929EE"/>
    <w:rsid w:val="005948A1"/>
    <w:rsid w:val="0059540A"/>
    <w:rsid w:val="00596028"/>
    <w:rsid w:val="005A6BDD"/>
    <w:rsid w:val="005B427F"/>
    <w:rsid w:val="005B4D2D"/>
    <w:rsid w:val="005C13CB"/>
    <w:rsid w:val="005C1CD4"/>
    <w:rsid w:val="005D2123"/>
    <w:rsid w:val="005D5C12"/>
    <w:rsid w:val="005E166D"/>
    <w:rsid w:val="005F187E"/>
    <w:rsid w:val="005F7D9B"/>
    <w:rsid w:val="00602B77"/>
    <w:rsid w:val="006064B3"/>
    <w:rsid w:val="00611035"/>
    <w:rsid w:val="00611410"/>
    <w:rsid w:val="00611F43"/>
    <w:rsid w:val="006207C7"/>
    <w:rsid w:val="00620EBC"/>
    <w:rsid w:val="0062195F"/>
    <w:rsid w:val="006223DB"/>
    <w:rsid w:val="00622952"/>
    <w:rsid w:val="006232A7"/>
    <w:rsid w:val="006273D9"/>
    <w:rsid w:val="006311CE"/>
    <w:rsid w:val="006325DF"/>
    <w:rsid w:val="006343A0"/>
    <w:rsid w:val="0063789C"/>
    <w:rsid w:val="00643BA9"/>
    <w:rsid w:val="00646778"/>
    <w:rsid w:val="00653435"/>
    <w:rsid w:val="006615CF"/>
    <w:rsid w:val="006653EC"/>
    <w:rsid w:val="00665CF0"/>
    <w:rsid w:val="00666AC4"/>
    <w:rsid w:val="00670FE7"/>
    <w:rsid w:val="0067498E"/>
    <w:rsid w:val="00674FFF"/>
    <w:rsid w:val="006800DA"/>
    <w:rsid w:val="006800F3"/>
    <w:rsid w:val="00684FA9"/>
    <w:rsid w:val="00685366"/>
    <w:rsid w:val="00692B76"/>
    <w:rsid w:val="0069403A"/>
    <w:rsid w:val="006A4D54"/>
    <w:rsid w:val="006A760F"/>
    <w:rsid w:val="006B39F2"/>
    <w:rsid w:val="006B5804"/>
    <w:rsid w:val="006B5FEC"/>
    <w:rsid w:val="006B7120"/>
    <w:rsid w:val="006B7906"/>
    <w:rsid w:val="006C015B"/>
    <w:rsid w:val="006C1221"/>
    <w:rsid w:val="006C4B7F"/>
    <w:rsid w:val="006D1CF5"/>
    <w:rsid w:val="006E33CC"/>
    <w:rsid w:val="006E5332"/>
    <w:rsid w:val="006E5383"/>
    <w:rsid w:val="006F3A67"/>
    <w:rsid w:val="006F4BCF"/>
    <w:rsid w:val="006F5C09"/>
    <w:rsid w:val="006F745B"/>
    <w:rsid w:val="00700201"/>
    <w:rsid w:val="007015E7"/>
    <w:rsid w:val="007029BB"/>
    <w:rsid w:val="00706542"/>
    <w:rsid w:val="00713166"/>
    <w:rsid w:val="007155C1"/>
    <w:rsid w:val="0071602E"/>
    <w:rsid w:val="007175D5"/>
    <w:rsid w:val="007176C0"/>
    <w:rsid w:val="00724757"/>
    <w:rsid w:val="0073125E"/>
    <w:rsid w:val="0073295E"/>
    <w:rsid w:val="00732E03"/>
    <w:rsid w:val="007337BB"/>
    <w:rsid w:val="0073396A"/>
    <w:rsid w:val="00735ADE"/>
    <w:rsid w:val="007378AA"/>
    <w:rsid w:val="007405B5"/>
    <w:rsid w:val="00742594"/>
    <w:rsid w:val="00744B6B"/>
    <w:rsid w:val="00744DA6"/>
    <w:rsid w:val="00751D8B"/>
    <w:rsid w:val="0075406C"/>
    <w:rsid w:val="007555A2"/>
    <w:rsid w:val="00756287"/>
    <w:rsid w:val="00756FCB"/>
    <w:rsid w:val="00763F81"/>
    <w:rsid w:val="007725C2"/>
    <w:rsid w:val="00772680"/>
    <w:rsid w:val="00772734"/>
    <w:rsid w:val="0077309C"/>
    <w:rsid w:val="00774BC7"/>
    <w:rsid w:val="00774F1A"/>
    <w:rsid w:val="00775E0E"/>
    <w:rsid w:val="00777DA4"/>
    <w:rsid w:val="0078171E"/>
    <w:rsid w:val="00781CC8"/>
    <w:rsid w:val="007829D1"/>
    <w:rsid w:val="00785365"/>
    <w:rsid w:val="0078574E"/>
    <w:rsid w:val="0078622F"/>
    <w:rsid w:val="007929AB"/>
    <w:rsid w:val="007929CF"/>
    <w:rsid w:val="00793441"/>
    <w:rsid w:val="007A27A5"/>
    <w:rsid w:val="007A34F6"/>
    <w:rsid w:val="007B4CF4"/>
    <w:rsid w:val="007C0250"/>
    <w:rsid w:val="007C649B"/>
    <w:rsid w:val="007D468D"/>
    <w:rsid w:val="007D6D63"/>
    <w:rsid w:val="007E4C8D"/>
    <w:rsid w:val="007F0152"/>
    <w:rsid w:val="007F1FAA"/>
    <w:rsid w:val="007F2267"/>
    <w:rsid w:val="007F2CFD"/>
    <w:rsid w:val="00800471"/>
    <w:rsid w:val="0080427F"/>
    <w:rsid w:val="0080468E"/>
    <w:rsid w:val="00807F48"/>
    <w:rsid w:val="008104AD"/>
    <w:rsid w:val="0081431E"/>
    <w:rsid w:val="0081585F"/>
    <w:rsid w:val="0081728D"/>
    <w:rsid w:val="00821E52"/>
    <w:rsid w:val="008264BA"/>
    <w:rsid w:val="00836135"/>
    <w:rsid w:val="00837D10"/>
    <w:rsid w:val="008453BE"/>
    <w:rsid w:val="00846978"/>
    <w:rsid w:val="00851C7E"/>
    <w:rsid w:val="008553EF"/>
    <w:rsid w:val="00855997"/>
    <w:rsid w:val="0085683B"/>
    <w:rsid w:val="00856C58"/>
    <w:rsid w:val="00856F57"/>
    <w:rsid w:val="008637ED"/>
    <w:rsid w:val="00866B05"/>
    <w:rsid w:val="008675C0"/>
    <w:rsid w:val="0087489C"/>
    <w:rsid w:val="008750E5"/>
    <w:rsid w:val="008758C6"/>
    <w:rsid w:val="00876E4F"/>
    <w:rsid w:val="00876F9D"/>
    <w:rsid w:val="00880550"/>
    <w:rsid w:val="00883913"/>
    <w:rsid w:val="008860FB"/>
    <w:rsid w:val="008864AF"/>
    <w:rsid w:val="0089095B"/>
    <w:rsid w:val="00891D05"/>
    <w:rsid w:val="00894DEA"/>
    <w:rsid w:val="008A17E8"/>
    <w:rsid w:val="008A34A5"/>
    <w:rsid w:val="008A523C"/>
    <w:rsid w:val="008B6750"/>
    <w:rsid w:val="008C3047"/>
    <w:rsid w:val="008C3962"/>
    <w:rsid w:val="008D2B9E"/>
    <w:rsid w:val="008D328B"/>
    <w:rsid w:val="008D6E3A"/>
    <w:rsid w:val="008D79A4"/>
    <w:rsid w:val="008E2756"/>
    <w:rsid w:val="008E2A04"/>
    <w:rsid w:val="008E4313"/>
    <w:rsid w:val="008E75AB"/>
    <w:rsid w:val="008F0D30"/>
    <w:rsid w:val="008F2837"/>
    <w:rsid w:val="008F3A24"/>
    <w:rsid w:val="008F4278"/>
    <w:rsid w:val="008F4B30"/>
    <w:rsid w:val="009018E1"/>
    <w:rsid w:val="00901931"/>
    <w:rsid w:val="009047C0"/>
    <w:rsid w:val="00904AD8"/>
    <w:rsid w:val="009068FB"/>
    <w:rsid w:val="0091146C"/>
    <w:rsid w:val="00911B48"/>
    <w:rsid w:val="00911EE6"/>
    <w:rsid w:val="00917DDF"/>
    <w:rsid w:val="00920F61"/>
    <w:rsid w:val="009262C5"/>
    <w:rsid w:val="00933B27"/>
    <w:rsid w:val="00934368"/>
    <w:rsid w:val="00934C85"/>
    <w:rsid w:val="00936825"/>
    <w:rsid w:val="009402D0"/>
    <w:rsid w:val="009434E7"/>
    <w:rsid w:val="00947930"/>
    <w:rsid w:val="00951475"/>
    <w:rsid w:val="00952BE2"/>
    <w:rsid w:val="00952D13"/>
    <w:rsid w:val="00960F0C"/>
    <w:rsid w:val="00961343"/>
    <w:rsid w:val="009701F8"/>
    <w:rsid w:val="00972B8E"/>
    <w:rsid w:val="00981353"/>
    <w:rsid w:val="0098200F"/>
    <w:rsid w:val="009962D7"/>
    <w:rsid w:val="009A5462"/>
    <w:rsid w:val="009A5B7D"/>
    <w:rsid w:val="009B29FF"/>
    <w:rsid w:val="009C3460"/>
    <w:rsid w:val="009C5D27"/>
    <w:rsid w:val="009C6572"/>
    <w:rsid w:val="009C6C76"/>
    <w:rsid w:val="009C7E29"/>
    <w:rsid w:val="009E495E"/>
    <w:rsid w:val="009E4E88"/>
    <w:rsid w:val="009F24D2"/>
    <w:rsid w:val="009F5B4B"/>
    <w:rsid w:val="00A04BA4"/>
    <w:rsid w:val="00A07320"/>
    <w:rsid w:val="00A07921"/>
    <w:rsid w:val="00A12A97"/>
    <w:rsid w:val="00A13094"/>
    <w:rsid w:val="00A15360"/>
    <w:rsid w:val="00A15909"/>
    <w:rsid w:val="00A204FA"/>
    <w:rsid w:val="00A23E9D"/>
    <w:rsid w:val="00A24544"/>
    <w:rsid w:val="00A24BBA"/>
    <w:rsid w:val="00A25726"/>
    <w:rsid w:val="00A26A54"/>
    <w:rsid w:val="00A43BF7"/>
    <w:rsid w:val="00A50EA9"/>
    <w:rsid w:val="00A52C5E"/>
    <w:rsid w:val="00A55700"/>
    <w:rsid w:val="00A6280E"/>
    <w:rsid w:val="00A6756F"/>
    <w:rsid w:val="00A73541"/>
    <w:rsid w:val="00A75FDF"/>
    <w:rsid w:val="00A812E3"/>
    <w:rsid w:val="00A8401B"/>
    <w:rsid w:val="00A843D8"/>
    <w:rsid w:val="00A85D60"/>
    <w:rsid w:val="00A9009F"/>
    <w:rsid w:val="00A9445C"/>
    <w:rsid w:val="00AA08B8"/>
    <w:rsid w:val="00AA3158"/>
    <w:rsid w:val="00AA449E"/>
    <w:rsid w:val="00AB09FE"/>
    <w:rsid w:val="00AB4AF7"/>
    <w:rsid w:val="00AC2A1B"/>
    <w:rsid w:val="00AD0D6D"/>
    <w:rsid w:val="00AD13D7"/>
    <w:rsid w:val="00AE2B24"/>
    <w:rsid w:val="00AE34C5"/>
    <w:rsid w:val="00AE3D3F"/>
    <w:rsid w:val="00AE4557"/>
    <w:rsid w:val="00AE568A"/>
    <w:rsid w:val="00AE6FCB"/>
    <w:rsid w:val="00AF0618"/>
    <w:rsid w:val="00AF0D2B"/>
    <w:rsid w:val="00AF2DC5"/>
    <w:rsid w:val="00AF35B6"/>
    <w:rsid w:val="00B054AB"/>
    <w:rsid w:val="00B066EB"/>
    <w:rsid w:val="00B06EDE"/>
    <w:rsid w:val="00B12F6C"/>
    <w:rsid w:val="00B21BEE"/>
    <w:rsid w:val="00B232E4"/>
    <w:rsid w:val="00B2526D"/>
    <w:rsid w:val="00B25C10"/>
    <w:rsid w:val="00B30E3A"/>
    <w:rsid w:val="00B31DE9"/>
    <w:rsid w:val="00B33562"/>
    <w:rsid w:val="00B35C57"/>
    <w:rsid w:val="00B36E7F"/>
    <w:rsid w:val="00B37903"/>
    <w:rsid w:val="00B402CF"/>
    <w:rsid w:val="00B4315B"/>
    <w:rsid w:val="00B45087"/>
    <w:rsid w:val="00B46382"/>
    <w:rsid w:val="00B4740D"/>
    <w:rsid w:val="00B54FFF"/>
    <w:rsid w:val="00B613DF"/>
    <w:rsid w:val="00B61983"/>
    <w:rsid w:val="00B6201A"/>
    <w:rsid w:val="00B63998"/>
    <w:rsid w:val="00B65362"/>
    <w:rsid w:val="00B66954"/>
    <w:rsid w:val="00B67AEA"/>
    <w:rsid w:val="00B726DF"/>
    <w:rsid w:val="00B73A36"/>
    <w:rsid w:val="00B82CAE"/>
    <w:rsid w:val="00B84E87"/>
    <w:rsid w:val="00B8687A"/>
    <w:rsid w:val="00B869F8"/>
    <w:rsid w:val="00B87856"/>
    <w:rsid w:val="00B90319"/>
    <w:rsid w:val="00B917FE"/>
    <w:rsid w:val="00B918B0"/>
    <w:rsid w:val="00B92464"/>
    <w:rsid w:val="00B94E50"/>
    <w:rsid w:val="00B958FD"/>
    <w:rsid w:val="00B9662A"/>
    <w:rsid w:val="00BA4C4F"/>
    <w:rsid w:val="00BA7315"/>
    <w:rsid w:val="00BB0152"/>
    <w:rsid w:val="00BB140B"/>
    <w:rsid w:val="00BB26AD"/>
    <w:rsid w:val="00BC1BC8"/>
    <w:rsid w:val="00BD2FC6"/>
    <w:rsid w:val="00BD3366"/>
    <w:rsid w:val="00BE0129"/>
    <w:rsid w:val="00BE24BA"/>
    <w:rsid w:val="00BE2674"/>
    <w:rsid w:val="00BE4BFA"/>
    <w:rsid w:val="00BE5228"/>
    <w:rsid w:val="00BE67FF"/>
    <w:rsid w:val="00BE6C0F"/>
    <w:rsid w:val="00BF58B9"/>
    <w:rsid w:val="00C048CD"/>
    <w:rsid w:val="00C11E01"/>
    <w:rsid w:val="00C13524"/>
    <w:rsid w:val="00C1574C"/>
    <w:rsid w:val="00C162B3"/>
    <w:rsid w:val="00C31078"/>
    <w:rsid w:val="00C361FB"/>
    <w:rsid w:val="00C36BF9"/>
    <w:rsid w:val="00C36D65"/>
    <w:rsid w:val="00C37C1D"/>
    <w:rsid w:val="00C53C93"/>
    <w:rsid w:val="00C549BC"/>
    <w:rsid w:val="00C55BA6"/>
    <w:rsid w:val="00C61285"/>
    <w:rsid w:val="00C622A3"/>
    <w:rsid w:val="00C704F1"/>
    <w:rsid w:val="00C74118"/>
    <w:rsid w:val="00C753E6"/>
    <w:rsid w:val="00C95365"/>
    <w:rsid w:val="00CB39C3"/>
    <w:rsid w:val="00CC15F9"/>
    <w:rsid w:val="00CC19B3"/>
    <w:rsid w:val="00CC2BA4"/>
    <w:rsid w:val="00CD1487"/>
    <w:rsid w:val="00CD1890"/>
    <w:rsid w:val="00CD1FF9"/>
    <w:rsid w:val="00CD4064"/>
    <w:rsid w:val="00CE008B"/>
    <w:rsid w:val="00CE200A"/>
    <w:rsid w:val="00CE3B9E"/>
    <w:rsid w:val="00CE6163"/>
    <w:rsid w:val="00CE7820"/>
    <w:rsid w:val="00CF48DF"/>
    <w:rsid w:val="00CF4C48"/>
    <w:rsid w:val="00CF6D10"/>
    <w:rsid w:val="00D0500C"/>
    <w:rsid w:val="00D11F0A"/>
    <w:rsid w:val="00D122C6"/>
    <w:rsid w:val="00D252BB"/>
    <w:rsid w:val="00D254FF"/>
    <w:rsid w:val="00D3280A"/>
    <w:rsid w:val="00D33170"/>
    <w:rsid w:val="00D42DDD"/>
    <w:rsid w:val="00D4333E"/>
    <w:rsid w:val="00D46FBD"/>
    <w:rsid w:val="00D501E0"/>
    <w:rsid w:val="00D5190A"/>
    <w:rsid w:val="00D54AC6"/>
    <w:rsid w:val="00D5591E"/>
    <w:rsid w:val="00D67684"/>
    <w:rsid w:val="00D70042"/>
    <w:rsid w:val="00D72378"/>
    <w:rsid w:val="00D72804"/>
    <w:rsid w:val="00D811AE"/>
    <w:rsid w:val="00D8217D"/>
    <w:rsid w:val="00D8474E"/>
    <w:rsid w:val="00D8481E"/>
    <w:rsid w:val="00D851E6"/>
    <w:rsid w:val="00D85429"/>
    <w:rsid w:val="00D857B1"/>
    <w:rsid w:val="00D85833"/>
    <w:rsid w:val="00D871DA"/>
    <w:rsid w:val="00D901EF"/>
    <w:rsid w:val="00D924D6"/>
    <w:rsid w:val="00D946C9"/>
    <w:rsid w:val="00DA0153"/>
    <w:rsid w:val="00DA52E7"/>
    <w:rsid w:val="00DA5D04"/>
    <w:rsid w:val="00DB0CA7"/>
    <w:rsid w:val="00DC06DF"/>
    <w:rsid w:val="00DC2099"/>
    <w:rsid w:val="00DD2291"/>
    <w:rsid w:val="00DD51CF"/>
    <w:rsid w:val="00DE236E"/>
    <w:rsid w:val="00DE46E2"/>
    <w:rsid w:val="00DE619C"/>
    <w:rsid w:val="00DE6DF5"/>
    <w:rsid w:val="00DE7241"/>
    <w:rsid w:val="00DF350B"/>
    <w:rsid w:val="00DF3845"/>
    <w:rsid w:val="00DF45CB"/>
    <w:rsid w:val="00DF5202"/>
    <w:rsid w:val="00E03B72"/>
    <w:rsid w:val="00E04A60"/>
    <w:rsid w:val="00E11BD7"/>
    <w:rsid w:val="00E1448B"/>
    <w:rsid w:val="00E176D0"/>
    <w:rsid w:val="00E203DD"/>
    <w:rsid w:val="00E25082"/>
    <w:rsid w:val="00E3134A"/>
    <w:rsid w:val="00E34CED"/>
    <w:rsid w:val="00E353B8"/>
    <w:rsid w:val="00E3553B"/>
    <w:rsid w:val="00E44795"/>
    <w:rsid w:val="00E449D2"/>
    <w:rsid w:val="00E44CF4"/>
    <w:rsid w:val="00E45A33"/>
    <w:rsid w:val="00E60626"/>
    <w:rsid w:val="00E62301"/>
    <w:rsid w:val="00E635BF"/>
    <w:rsid w:val="00E64193"/>
    <w:rsid w:val="00E65964"/>
    <w:rsid w:val="00E67292"/>
    <w:rsid w:val="00E702A8"/>
    <w:rsid w:val="00E741D0"/>
    <w:rsid w:val="00E75191"/>
    <w:rsid w:val="00E76F8A"/>
    <w:rsid w:val="00E7737D"/>
    <w:rsid w:val="00E803B5"/>
    <w:rsid w:val="00E80914"/>
    <w:rsid w:val="00E81C3D"/>
    <w:rsid w:val="00E84C3B"/>
    <w:rsid w:val="00E96AEC"/>
    <w:rsid w:val="00EA2105"/>
    <w:rsid w:val="00EA301F"/>
    <w:rsid w:val="00EB158C"/>
    <w:rsid w:val="00EB4552"/>
    <w:rsid w:val="00EB5CA1"/>
    <w:rsid w:val="00EC02F4"/>
    <w:rsid w:val="00ED14EE"/>
    <w:rsid w:val="00ED15AC"/>
    <w:rsid w:val="00ED1A6C"/>
    <w:rsid w:val="00ED4FF1"/>
    <w:rsid w:val="00EE4ED2"/>
    <w:rsid w:val="00EE5E6E"/>
    <w:rsid w:val="00EE6577"/>
    <w:rsid w:val="00EE71B4"/>
    <w:rsid w:val="00EF0782"/>
    <w:rsid w:val="00EF0A99"/>
    <w:rsid w:val="00EF3AA1"/>
    <w:rsid w:val="00EF3C9B"/>
    <w:rsid w:val="00F06240"/>
    <w:rsid w:val="00F07F8E"/>
    <w:rsid w:val="00F10E9D"/>
    <w:rsid w:val="00F115C9"/>
    <w:rsid w:val="00F11AF3"/>
    <w:rsid w:val="00F24562"/>
    <w:rsid w:val="00F26E24"/>
    <w:rsid w:val="00F323D2"/>
    <w:rsid w:val="00F33187"/>
    <w:rsid w:val="00F3602C"/>
    <w:rsid w:val="00F368A6"/>
    <w:rsid w:val="00F37BB2"/>
    <w:rsid w:val="00F41314"/>
    <w:rsid w:val="00F4318B"/>
    <w:rsid w:val="00F51699"/>
    <w:rsid w:val="00F519A8"/>
    <w:rsid w:val="00F5435B"/>
    <w:rsid w:val="00F56010"/>
    <w:rsid w:val="00F71A80"/>
    <w:rsid w:val="00F71C34"/>
    <w:rsid w:val="00F77661"/>
    <w:rsid w:val="00F8186C"/>
    <w:rsid w:val="00F905A7"/>
    <w:rsid w:val="00F9269C"/>
    <w:rsid w:val="00F92BC9"/>
    <w:rsid w:val="00F93F9F"/>
    <w:rsid w:val="00F94C3F"/>
    <w:rsid w:val="00FA001C"/>
    <w:rsid w:val="00FA3000"/>
    <w:rsid w:val="00FA6CF6"/>
    <w:rsid w:val="00FB0FC8"/>
    <w:rsid w:val="00FB3354"/>
    <w:rsid w:val="00FB4940"/>
    <w:rsid w:val="00FB54BF"/>
    <w:rsid w:val="00FC183D"/>
    <w:rsid w:val="00FC2DDF"/>
    <w:rsid w:val="00FC49B9"/>
    <w:rsid w:val="00FC5BD0"/>
    <w:rsid w:val="00FC5D2C"/>
    <w:rsid w:val="00FC61D4"/>
    <w:rsid w:val="00FC631F"/>
    <w:rsid w:val="00FC67E8"/>
    <w:rsid w:val="00FC6BF6"/>
    <w:rsid w:val="00FD702D"/>
    <w:rsid w:val="00FD7A06"/>
    <w:rsid w:val="00FE3149"/>
    <w:rsid w:val="00FE5445"/>
    <w:rsid w:val="00FE552A"/>
    <w:rsid w:val="00FE6BE1"/>
    <w:rsid w:val="00FF2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6598B9"/>
  <w15:docId w15:val="{A7D385A8-CE70-4CA3-A062-22C8A3986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Plain Text"/>
    <w:basedOn w:val="a"/>
    <w:link w:val="a4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ad">
    <w:name w:val="Hyperlink"/>
    <w:basedOn w:val="a0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a0"/>
    <w:rsid w:val="0024577D"/>
  </w:style>
  <w:style w:type="paragraph" w:customStyle="1" w:styleId="ae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f">
    <w:name w:val="Title"/>
    <w:basedOn w:val="a"/>
    <w:link w:val="af0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Заголовок Знак"/>
    <w:basedOn w:val="a0"/>
    <w:link w:val="af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1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Normal (Web)"/>
    <w:basedOn w:val="a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7D6D63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7929CF"/>
    <w:pPr>
      <w:tabs>
        <w:tab w:val="righ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3">
    <w:name w:val="toc 3"/>
    <w:basedOn w:val="a"/>
    <w:next w:val="a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header" Target="header4.xml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header" Target="header2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jpe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0F8111-77DC-43D1-8D6F-889C71AB4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5</Pages>
  <Words>20102</Words>
  <Characters>114586</Characters>
  <Application>Microsoft Office Word</Application>
  <DocSecurity>0</DocSecurity>
  <Lines>954</Lines>
  <Paragraphs>2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34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иулин</dc:creator>
  <cp:keywords/>
  <dc:description/>
  <cp:lastModifiedBy>Артём Белов</cp:lastModifiedBy>
  <cp:revision>2</cp:revision>
  <cp:lastPrinted>2019-06-18T09:01:00Z</cp:lastPrinted>
  <dcterms:created xsi:type="dcterms:W3CDTF">2024-01-28T21:36:00Z</dcterms:created>
  <dcterms:modified xsi:type="dcterms:W3CDTF">2024-01-28T21:36:00Z</dcterms:modified>
</cp:coreProperties>
</file>